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0AEE" w:rsidRPr="00A02104" w:rsidRDefault="00640AEE" w:rsidP="00640AEE">
      <w:r w:rsidRPr="00A02104">
        <w:rPr>
          <w:rFonts w:hint="eastAsia"/>
        </w:rPr>
        <w:t>第一章</w:t>
      </w:r>
      <w:r w:rsidRPr="00A02104">
        <w:rPr>
          <w:rFonts w:hint="eastAsia"/>
        </w:rPr>
        <w:t xml:space="preserve"> </w:t>
      </w:r>
      <w:r w:rsidRPr="00A02104">
        <w:rPr>
          <w:rFonts w:hint="eastAsia"/>
        </w:rPr>
        <w:t>绪论</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1 </w:t>
      </w:r>
      <w:r w:rsidRPr="00A02104">
        <w:rPr>
          <w:rFonts w:hint="eastAsia"/>
        </w:rPr>
        <w:t>选题背景及意义</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2 </w:t>
      </w:r>
      <w:r w:rsidRPr="00A02104">
        <w:rPr>
          <w:rFonts w:hint="eastAsia"/>
        </w:rPr>
        <w:t>与课题有关的国内外研究现状</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3 </w:t>
      </w:r>
      <w:r w:rsidRPr="00A02104">
        <w:rPr>
          <w:rFonts w:hint="eastAsia"/>
        </w:rPr>
        <w:t>课题综述及主要工作</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4 </w:t>
      </w:r>
      <w:r w:rsidRPr="00A02104">
        <w:rPr>
          <w:rFonts w:hint="eastAsia"/>
        </w:rPr>
        <w:t>论文的组织结构</w:t>
      </w:r>
    </w:p>
    <w:p w:rsidR="00640AEE" w:rsidRPr="00A02104" w:rsidRDefault="00640AEE" w:rsidP="00640AEE">
      <w:r w:rsidRPr="00A02104">
        <w:rPr>
          <w:rFonts w:hint="eastAsia"/>
        </w:rPr>
        <w:t>第二章</w:t>
      </w:r>
      <w:r w:rsidRPr="00A02104">
        <w:rPr>
          <w:rFonts w:hint="eastAsia"/>
        </w:rPr>
        <w:t xml:space="preserve"> </w:t>
      </w:r>
      <w:r w:rsidRPr="00A02104">
        <w:rPr>
          <w:rFonts w:hint="eastAsia"/>
        </w:rPr>
        <w:t>相关理论与技术基础</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1 </w:t>
      </w:r>
      <w:r w:rsidRPr="00A02104">
        <w:rPr>
          <w:rFonts w:hint="eastAsia"/>
        </w:rPr>
        <w:t>浏览器相关技术</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1 </w:t>
      </w:r>
      <w:r w:rsidRPr="00A02104">
        <w:rPr>
          <w:rFonts w:hint="eastAsia"/>
        </w:rPr>
        <w:t>浏览器的对比</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2 </w:t>
      </w:r>
      <w:r w:rsidRPr="00A02104">
        <w:rPr>
          <w:rFonts w:hint="eastAsia"/>
        </w:rPr>
        <w:t>浏览器基本原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3 </w:t>
      </w:r>
      <w:r w:rsidRPr="00A02104">
        <w:rPr>
          <w:rFonts w:hint="eastAsia"/>
        </w:rPr>
        <w:t>浏览器内核架构</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2 Chromium</w:t>
      </w:r>
      <w:r w:rsidRPr="00A02104">
        <w:rPr>
          <w:rFonts w:hint="eastAsia"/>
        </w:rPr>
        <w:t>开源浏览器</w:t>
      </w:r>
      <w:r w:rsidRPr="00A02104">
        <w:rPr>
          <w:rFonts w:hint="eastAsia"/>
        </w:rPr>
        <w:t>Media</w:t>
      </w:r>
      <w:r w:rsidRPr="00A02104">
        <w:rPr>
          <w:rFonts w:hint="eastAsia"/>
        </w:rPr>
        <w:t>的架构分析</w:t>
      </w:r>
    </w:p>
    <w:p w:rsidR="00640AEE"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3 </w:t>
      </w:r>
      <w:r w:rsidR="00A1721E">
        <w:t>Gstreamer</w:t>
      </w:r>
      <w:r w:rsidRPr="00A02104">
        <w:rPr>
          <w:rFonts w:hint="eastAsia"/>
        </w:rPr>
        <w:t>的基础</w:t>
      </w:r>
    </w:p>
    <w:p w:rsidR="00BD0235" w:rsidRDefault="00BD0235" w:rsidP="00640AEE">
      <w:r>
        <w:rPr>
          <w:rFonts w:hint="eastAsia"/>
        </w:rPr>
        <w:tab/>
      </w:r>
      <w:r>
        <w:rPr>
          <w:rFonts w:hint="eastAsia"/>
        </w:rPr>
        <w:tab/>
      </w:r>
      <w:r>
        <w:rPr>
          <w:rFonts w:hint="eastAsia"/>
        </w:rPr>
        <w:tab/>
        <w:t xml:space="preserve">2.3.1 </w:t>
      </w:r>
      <w:r w:rsidR="00A1721E">
        <w:t>Gstreamer</w:t>
      </w:r>
      <w:r w:rsidR="007668BC">
        <w:t>是什么</w:t>
      </w:r>
    </w:p>
    <w:p w:rsidR="00BD0235" w:rsidRDefault="00BD0235" w:rsidP="00640AEE">
      <w:r>
        <w:rPr>
          <w:rFonts w:hint="eastAsia"/>
        </w:rPr>
        <w:tab/>
      </w:r>
      <w:r>
        <w:rPr>
          <w:rFonts w:hint="eastAsia"/>
        </w:rPr>
        <w:tab/>
      </w:r>
      <w:r>
        <w:rPr>
          <w:rFonts w:hint="eastAsia"/>
        </w:rPr>
        <w:tab/>
        <w:t xml:space="preserve">2.3.2 </w:t>
      </w:r>
      <w:r w:rsidR="00A1721E">
        <w:t>Gstreamer</w:t>
      </w:r>
      <w:r>
        <w:t>的整体</w:t>
      </w:r>
      <w:r>
        <w:rPr>
          <w:rFonts w:hint="eastAsia"/>
        </w:rPr>
        <w:t>框架</w:t>
      </w:r>
    </w:p>
    <w:p w:rsidR="00BD0235" w:rsidRDefault="00BD0235" w:rsidP="00640AEE">
      <w:r>
        <w:rPr>
          <w:rFonts w:hint="eastAsia"/>
        </w:rPr>
        <w:tab/>
      </w:r>
      <w:r>
        <w:rPr>
          <w:rFonts w:hint="eastAsia"/>
        </w:rPr>
        <w:tab/>
      </w:r>
      <w:r>
        <w:rPr>
          <w:rFonts w:hint="eastAsia"/>
        </w:rPr>
        <w:tab/>
        <w:t xml:space="preserve">2.3.3 </w:t>
      </w:r>
      <w:r w:rsidR="00A1721E">
        <w:t>Gstreamer</w:t>
      </w:r>
      <w:r>
        <w:rPr>
          <w:rFonts w:hint="eastAsia"/>
        </w:rPr>
        <w:t>控件介绍</w:t>
      </w:r>
    </w:p>
    <w:p w:rsidR="008141C1" w:rsidRPr="00A02104" w:rsidRDefault="008141C1" w:rsidP="00640AEE">
      <w:r>
        <w:rPr>
          <w:rFonts w:hint="eastAsia"/>
        </w:rPr>
        <w:tab/>
      </w:r>
      <w:r>
        <w:rPr>
          <w:rFonts w:hint="eastAsia"/>
        </w:rPr>
        <w:tab/>
      </w:r>
      <w:r>
        <w:rPr>
          <w:rFonts w:hint="eastAsia"/>
        </w:rPr>
        <w:tab/>
        <w:t xml:space="preserve">2.3.4 </w:t>
      </w:r>
      <w:r w:rsidR="00A1721E">
        <w:t>Gstreamer</w:t>
      </w:r>
      <w:r w:rsidR="00963F50">
        <w:t>的使用方法</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4 </w:t>
      </w:r>
      <w:r w:rsidRPr="00A02104">
        <w:rPr>
          <w:rFonts w:hint="eastAsia"/>
        </w:rPr>
        <w:t>流媒体标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5 </w:t>
      </w:r>
      <w:r w:rsidRPr="00A02104">
        <w:rPr>
          <w:rFonts w:hint="eastAsia"/>
        </w:rPr>
        <w:t>本章小结</w:t>
      </w:r>
    </w:p>
    <w:p w:rsidR="00640AEE" w:rsidRPr="00A02104" w:rsidRDefault="00640AEE" w:rsidP="00640AEE">
      <w:r w:rsidRPr="00A02104">
        <w:rPr>
          <w:rFonts w:hint="eastAsia"/>
        </w:rPr>
        <w:t>第三章</w:t>
      </w:r>
      <w:r w:rsidRPr="00A02104">
        <w:rPr>
          <w:rFonts w:hint="eastAsia"/>
        </w:rPr>
        <w:t xml:space="preserve"> </w:t>
      </w:r>
      <w:r w:rsidR="009B7A57">
        <w:rPr>
          <w:rFonts w:hint="eastAsia"/>
        </w:rPr>
        <w:t>分析与</w:t>
      </w:r>
      <w:r w:rsidRPr="00A02104">
        <w:rPr>
          <w:rFonts w:hint="eastAsia"/>
        </w:rPr>
        <w:t>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1 </w:t>
      </w:r>
      <w:r w:rsidRPr="00A02104">
        <w:rPr>
          <w:rFonts w:hint="eastAsia"/>
        </w:rPr>
        <w:t>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2 </w:t>
      </w:r>
      <w:r w:rsidRPr="00A02104">
        <w:rPr>
          <w:rFonts w:hint="eastAsia"/>
        </w:rPr>
        <w:t>非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3 </w:t>
      </w:r>
      <w:r w:rsidRPr="00A02104">
        <w:rPr>
          <w:rFonts w:hint="eastAsia"/>
        </w:rPr>
        <w:t>总体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4 </w:t>
      </w:r>
      <w:r w:rsidRPr="00A02104">
        <w:rPr>
          <w:rFonts w:hint="eastAsia"/>
        </w:rPr>
        <w:t>本章小结</w:t>
      </w:r>
    </w:p>
    <w:p w:rsidR="00640AEE" w:rsidRPr="00A02104" w:rsidRDefault="00640AEE" w:rsidP="00640AEE">
      <w:r w:rsidRPr="00A02104">
        <w:rPr>
          <w:rFonts w:hint="eastAsia"/>
        </w:rPr>
        <w:t>第四章</w:t>
      </w:r>
      <w:r w:rsidRPr="00A02104">
        <w:rPr>
          <w:rFonts w:hint="eastAsia"/>
        </w:rPr>
        <w:t xml:space="preserve"> </w:t>
      </w:r>
      <w:r w:rsidRPr="00A02104">
        <w:rPr>
          <w:rFonts w:hint="eastAsia"/>
        </w:rPr>
        <w:t>实现</w:t>
      </w:r>
      <w:r w:rsidR="009B7A57">
        <w:t>与优化</w:t>
      </w:r>
    </w:p>
    <w:p w:rsidR="00640AEE" w:rsidRDefault="00640AEE" w:rsidP="00640AEE">
      <w:r w:rsidRPr="00A02104">
        <w:rPr>
          <w:rFonts w:hint="eastAsia"/>
        </w:rPr>
        <w:lastRenderedPageBreak/>
        <w:t> </w:t>
      </w:r>
      <w:r w:rsidRPr="00A02104">
        <w:rPr>
          <w:rFonts w:hint="eastAsia"/>
        </w:rPr>
        <w:t xml:space="preserve"> </w:t>
      </w:r>
      <w:r w:rsidRPr="00A02104">
        <w:rPr>
          <w:rFonts w:hint="eastAsia"/>
        </w:rPr>
        <w:t> </w:t>
      </w:r>
      <w:r w:rsidRPr="00A02104">
        <w:rPr>
          <w:rFonts w:hint="eastAsia"/>
        </w:rPr>
        <w:t xml:space="preserve"> 4.1 </w:t>
      </w:r>
      <w:r w:rsidRPr="00A02104">
        <w:rPr>
          <w:rFonts w:hint="eastAsia"/>
        </w:rPr>
        <w:t>音频详细设计与实现</w:t>
      </w:r>
    </w:p>
    <w:p w:rsidR="00640AEE" w:rsidRPr="00A02104" w:rsidRDefault="009B7A57" w:rsidP="009B7A57">
      <w:r>
        <w:rPr>
          <w:rFonts w:hint="eastAsia"/>
        </w:rPr>
        <w:tab/>
        <w:t xml:space="preserve">   4.2</w:t>
      </w:r>
      <w:r>
        <w:t xml:space="preserve"> </w:t>
      </w:r>
      <w:r>
        <w:rPr>
          <w:rFonts w:hint="eastAsia"/>
        </w:rPr>
        <w:t>优化</w:t>
      </w:r>
      <w:r w:rsidR="00EA38B0">
        <w:t>（多</w:t>
      </w:r>
      <w:r w:rsidR="00EA38B0">
        <w:t>render</w:t>
      </w:r>
      <w:r w:rsidR="00EA38B0">
        <w:t>改成被</w:t>
      </w:r>
      <w:r w:rsidR="00EA38B0">
        <w:t>Browser</w:t>
      </w:r>
      <w:r w:rsidR="00EA38B0">
        <w:t>管理，</w:t>
      </w:r>
      <w:r w:rsidR="00EA38B0">
        <w:rPr>
          <w:rFonts w:hint="eastAsia"/>
        </w:rPr>
        <w:t>挖洞</w:t>
      </w:r>
      <w:r w:rsidR="00EA38B0">
        <w:t>）</w:t>
      </w:r>
    </w:p>
    <w:p w:rsidR="00640AEE" w:rsidRPr="00A02104" w:rsidRDefault="00640AEE" w:rsidP="00640AEE">
      <w:r w:rsidRPr="00A02104">
        <w:rPr>
          <w:rFonts w:hint="eastAsia"/>
        </w:rPr>
        <w:t>第五章</w:t>
      </w:r>
      <w:r w:rsidRPr="00A02104">
        <w:rPr>
          <w:rFonts w:hint="eastAsia"/>
        </w:rPr>
        <w:t xml:space="preserve"> </w:t>
      </w:r>
      <w:r w:rsidRPr="00A02104">
        <w:rPr>
          <w:rFonts w:hint="eastAsia"/>
        </w:rPr>
        <w:t>测试</w:t>
      </w:r>
    </w:p>
    <w:p w:rsidR="00640AEE" w:rsidRPr="00A02104" w:rsidRDefault="00640AEE" w:rsidP="00640AEE"/>
    <w:p w:rsidR="00640AEE" w:rsidRPr="00A02104" w:rsidRDefault="00640AEE" w:rsidP="00640AEE">
      <w:r w:rsidRPr="00A02104">
        <w:rPr>
          <w:rFonts w:hint="eastAsia"/>
        </w:rPr>
        <w:t>第六章</w:t>
      </w:r>
      <w:r w:rsidRPr="00A02104">
        <w:rPr>
          <w:rFonts w:hint="eastAsia"/>
        </w:rPr>
        <w:t xml:space="preserve"> </w:t>
      </w:r>
      <w:r w:rsidRPr="00A02104">
        <w:rPr>
          <w:rFonts w:hint="eastAsia"/>
        </w:rPr>
        <w:t>总结与展望</w:t>
      </w:r>
    </w:p>
    <w:p w:rsidR="00640AEE" w:rsidRPr="00A02104" w:rsidRDefault="00640AEE" w:rsidP="00640AEE"/>
    <w:p w:rsidR="00640AEE" w:rsidRPr="00A02104" w:rsidRDefault="00640AEE" w:rsidP="00640AEE">
      <w:r w:rsidRPr="00A02104">
        <w:rPr>
          <w:rFonts w:hint="eastAsia"/>
        </w:rPr>
        <w:t>致谢</w:t>
      </w:r>
    </w:p>
    <w:p w:rsidR="00640AEE" w:rsidRPr="00A02104" w:rsidRDefault="00640AEE" w:rsidP="00640AEE">
      <w:r w:rsidRPr="00A02104">
        <w:rPr>
          <w:rFonts w:hint="eastAsia"/>
        </w:rPr>
        <w:t>参考文献</w:t>
      </w:r>
    </w:p>
    <w:p w:rsidR="00640AEE" w:rsidRDefault="00640AEE" w:rsidP="00640AEE"/>
    <w:p w:rsidR="00640AEE" w:rsidRPr="00DC2A53" w:rsidRDefault="00640AEE" w:rsidP="00640AEE">
      <w:pPr>
        <w:pStyle w:val="a3"/>
      </w:pPr>
      <w:r>
        <w:br w:type="page"/>
      </w:r>
    </w:p>
    <w:p w:rsidR="00640AEE" w:rsidRDefault="00640AEE" w:rsidP="00640AEE">
      <w:pPr>
        <w:pStyle w:val="a5"/>
      </w:pPr>
    </w:p>
    <w:p w:rsidR="00640AEE" w:rsidRPr="006A28CD" w:rsidRDefault="00640AEE" w:rsidP="00640AEE">
      <w:pPr>
        <w:pStyle w:val="a5"/>
      </w:pPr>
      <w:r w:rsidRPr="006A28CD">
        <w:rPr>
          <w:rFonts w:hint="eastAsia"/>
        </w:rPr>
        <w:t>基于</w:t>
      </w:r>
      <w:r w:rsidR="00BC7147">
        <w:t>Gstreamer</w:t>
      </w:r>
      <w:r w:rsidRPr="006A28CD">
        <w:rPr>
          <w:rFonts w:hint="eastAsia"/>
        </w:rPr>
        <w:t>的Chromium音视频播放系统的设计与实现</w:t>
      </w:r>
    </w:p>
    <w:p w:rsidR="00640AEE" w:rsidRDefault="00640AEE" w:rsidP="00640AEE">
      <w:pPr>
        <w:pStyle w:val="a5"/>
      </w:pPr>
    </w:p>
    <w:p w:rsidR="00640AEE" w:rsidRPr="006A28CD" w:rsidRDefault="00640AEE" w:rsidP="00640AEE">
      <w:pPr>
        <w:pStyle w:val="a7"/>
      </w:pPr>
      <w:r w:rsidRPr="006A28CD">
        <w:rPr>
          <w:rFonts w:hint="eastAsia"/>
        </w:rPr>
        <w:t>摘 要</w:t>
      </w:r>
    </w:p>
    <w:p w:rsidR="00640AEE" w:rsidRDefault="00640AEE" w:rsidP="00640AEE">
      <w:pPr>
        <w:pStyle w:val="a5"/>
      </w:pPr>
    </w:p>
    <w:p w:rsidR="00640AEE" w:rsidRDefault="00640AEE" w:rsidP="00640AEE">
      <w:pPr>
        <w:pStyle w:val="a6"/>
      </w:pPr>
      <w:r w:rsidRPr="00DB7107">
        <w:rPr>
          <w:rFonts w:hint="eastAsia"/>
        </w:rPr>
        <w:t>此处应该写摘要，摘要正摘要正文文摘要正文的格式摘要正摘要正文文摘要正文的格式摘要正摘要正文文摘要正文的格式要求是：四号宋体，首行缩进二个字，1.25倍行距。正文1000字左右。此处应该写摘要，摘要正摘要正文文摘要正文的格式摘要正摘要正文文摘要正文的格式摘要正摘要正文文摘要正文的格式要求是：四号宋体，首行缩进二个字，1.25倍行距。正文1000字左右。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w:t>
      </w:r>
      <w:r>
        <w:rPr>
          <w:rFonts w:hint="eastAsia"/>
        </w:rPr>
        <w:t>。</w:t>
      </w:r>
    </w:p>
    <w:p w:rsidR="00640AEE" w:rsidRDefault="00640AEE" w:rsidP="00640AEE">
      <w:pPr>
        <w:pStyle w:val="a6"/>
      </w:pPr>
    </w:p>
    <w:p w:rsidR="00640AEE" w:rsidRDefault="00640AEE" w:rsidP="00640AEE">
      <w:pPr>
        <w:pStyle w:val="a8"/>
        <w:rPr>
          <w:rStyle w:val="123Char"/>
        </w:rPr>
      </w:pPr>
      <w:r>
        <w:rPr>
          <w:rFonts w:hint="eastAsia"/>
        </w:rPr>
        <w:t xml:space="preserve">关键词 </w:t>
      </w:r>
      <w:r w:rsidRPr="00BE76EA">
        <w:rPr>
          <w:rStyle w:val="123Char"/>
          <w:rFonts w:hint="eastAsia"/>
        </w:rPr>
        <w:t>关键词1，关键词2，关键词3，最后一个关键词无标点</w:t>
      </w:r>
    </w:p>
    <w:p w:rsidR="00640AEE" w:rsidRDefault="00640AEE" w:rsidP="00640AEE">
      <w:pPr>
        <w:rPr>
          <w:rStyle w:val="123Char"/>
        </w:rPr>
      </w:pPr>
      <w:r>
        <w:rPr>
          <w:rStyle w:val="123Char"/>
        </w:rPr>
        <w:br w:type="page"/>
      </w:r>
    </w:p>
    <w:p w:rsidR="00640AEE" w:rsidRDefault="00640AEE" w:rsidP="00640AEE"/>
    <w:p w:rsidR="00640AEE" w:rsidRDefault="00640AEE" w:rsidP="00640AEE">
      <w:pPr>
        <w:pStyle w:val="a9"/>
      </w:pPr>
      <w:r w:rsidRPr="00E52D1D">
        <w:t xml:space="preserve">THE DESIGN AND IMPLEMENTATION </w:t>
      </w:r>
    </w:p>
    <w:p w:rsidR="00640AEE" w:rsidRDefault="00640AEE" w:rsidP="00640AEE">
      <w:pPr>
        <w:pStyle w:val="a9"/>
      </w:pPr>
      <w:r w:rsidRPr="00E52D1D">
        <w:t xml:space="preserve">OF CHROMIUM AUDIO AND VIDEO PLAYER </w:t>
      </w:r>
    </w:p>
    <w:p w:rsidR="00640AEE" w:rsidRDefault="00640AEE" w:rsidP="00640AEE">
      <w:pPr>
        <w:pStyle w:val="a9"/>
      </w:pPr>
      <w:r w:rsidRPr="00E52D1D">
        <w:t>BASED ON GSTREAMER</w:t>
      </w:r>
    </w:p>
    <w:p w:rsidR="00640AEE" w:rsidRDefault="00640AEE" w:rsidP="00640AEE"/>
    <w:p w:rsidR="00640AEE" w:rsidRDefault="00640AEE" w:rsidP="00640AEE"/>
    <w:p w:rsidR="00640AEE" w:rsidRDefault="00640AEE" w:rsidP="00640AEE"/>
    <w:p w:rsidR="00640AEE" w:rsidRDefault="00640AEE" w:rsidP="00640AEE">
      <w:pPr>
        <w:pStyle w:val="aa"/>
        <w:ind w:right="29"/>
      </w:pPr>
      <w:bookmarkStart w:id="0" w:name="_Toc105491689"/>
      <w:r w:rsidRPr="00517114">
        <w:t>A</w:t>
      </w:r>
      <w:r w:rsidRPr="00517114">
        <w:rPr>
          <w:rFonts w:hint="eastAsia"/>
        </w:rPr>
        <w:t>BSTRACT</w:t>
      </w:r>
      <w:bookmarkEnd w:id="0"/>
    </w:p>
    <w:p w:rsidR="00640AEE" w:rsidRDefault="00640AEE" w:rsidP="00640AEE">
      <w:pPr>
        <w:pStyle w:val="aa"/>
        <w:ind w:right="29"/>
      </w:pPr>
    </w:p>
    <w:p w:rsidR="00640AEE" w:rsidRPr="00E83A55" w:rsidRDefault="00640AEE" w:rsidP="00640AEE">
      <w:pPr>
        <w:pStyle w:val="aa"/>
        <w:ind w:right="29"/>
      </w:pPr>
    </w:p>
    <w:p w:rsidR="00640AEE" w:rsidRDefault="00640AEE" w:rsidP="00640AEE">
      <w:pPr>
        <w:pStyle w:val="ab"/>
        <w:ind w:right="29"/>
      </w:pPr>
      <w:r>
        <w:rPr>
          <w:rFonts w:hint="eastAsia"/>
        </w:rPr>
        <w:t>ab</w:t>
      </w:r>
      <w:r w:rsidRPr="00E83A55">
        <w:rPr>
          <w:rFonts w:hint="eastAsia"/>
        </w:rPr>
        <w:t xml:space="preserve"> (Homogenous Charge Compression Ignition) combustion has advantages in terms 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w:t>
      </w:r>
      <w:r w:rsidRPr="00E83A55">
        <w:rPr>
          <w:rFonts w:hint="eastAsia"/>
        </w:rPr>
        <w:lastRenderedPageBreak/>
        <w:t>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p>
    <w:p w:rsidR="00640AEE" w:rsidRDefault="00640AEE" w:rsidP="00640AEE">
      <w:pPr>
        <w:pStyle w:val="ab"/>
        <w:ind w:right="29"/>
      </w:pPr>
    </w:p>
    <w:p w:rsidR="00640AEE" w:rsidRPr="00E83A55" w:rsidRDefault="00640AEE" w:rsidP="00640AEE">
      <w:pPr>
        <w:pStyle w:val="ab"/>
        <w:ind w:right="29"/>
      </w:pPr>
    </w:p>
    <w:p w:rsidR="00640AEE" w:rsidRPr="006E0DA1" w:rsidRDefault="00640AEE" w:rsidP="00640AEE">
      <w:pPr>
        <w:rPr>
          <w:snapToGrid w:val="0"/>
        </w:rPr>
      </w:pPr>
      <w:r w:rsidRPr="002346FC">
        <w:rPr>
          <w:rStyle w:val="keywordsChar"/>
        </w:rPr>
        <w:t>Keywords</w:t>
      </w:r>
      <w:r w:rsidRPr="003A5819">
        <w:rPr>
          <w:b/>
        </w:rPr>
        <w:t xml:space="preserve"> </w:t>
      </w:r>
      <w:r>
        <w:rPr>
          <w:rFonts w:hint="eastAsia"/>
          <w:b/>
        </w:rPr>
        <w:t xml:space="preserve"> </w:t>
      </w:r>
      <w:r w:rsidRPr="006E0DA1">
        <w:rPr>
          <w:snapToGrid w:val="0"/>
        </w:rPr>
        <w:t>HCCI</w:t>
      </w:r>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640AEE"/>
    <w:p w:rsidR="00640AEE" w:rsidRPr="00E52D1D" w:rsidRDefault="00640AEE" w:rsidP="00640AEE"/>
    <w:p w:rsidR="00640AEE" w:rsidRPr="00BE76EA" w:rsidRDefault="00640AEE" w:rsidP="00640AEE">
      <w:pPr>
        <w:pStyle w:val="a8"/>
        <w:rPr>
          <w:rStyle w:val="123Char"/>
        </w:rPr>
      </w:pPr>
    </w:p>
    <w:p w:rsidR="00640AEE" w:rsidRDefault="00640AEE" w:rsidP="00640AEE">
      <w:pPr>
        <w:pStyle w:val="a6"/>
      </w:pPr>
    </w:p>
    <w:p w:rsidR="00640AEE" w:rsidRDefault="00640AEE" w:rsidP="00640AEE">
      <w:r>
        <w:br w:type="page"/>
      </w:r>
    </w:p>
    <w:p w:rsidR="00640AEE" w:rsidRDefault="00640AEE" w:rsidP="00640AEE"/>
    <w:p w:rsidR="00640AEE" w:rsidRDefault="00640AEE" w:rsidP="00640AEE">
      <w:pPr>
        <w:pStyle w:val="a5"/>
      </w:pPr>
      <w:r>
        <w:rPr>
          <w:rFonts w:hint="eastAsia"/>
        </w:rPr>
        <w:t>目录</w:t>
      </w:r>
    </w:p>
    <w:p w:rsidR="00640AEE" w:rsidRDefault="00640AEE" w:rsidP="00640AEE"/>
    <w:p w:rsidR="00640AEE" w:rsidRDefault="00640AEE" w:rsidP="00640AEE">
      <w:r>
        <w:br w:type="page"/>
      </w:r>
    </w:p>
    <w:p w:rsidR="00640AEE" w:rsidRDefault="00640AEE" w:rsidP="00640AEE"/>
    <w:p w:rsidR="00640AEE" w:rsidRDefault="00640AEE" w:rsidP="00640AEE">
      <w:pPr>
        <w:pStyle w:val="a4"/>
      </w:pPr>
      <w:r>
        <w:rPr>
          <w:rFonts w:hint="eastAsia"/>
        </w:rPr>
        <w:t>1 绪论</w:t>
      </w:r>
    </w:p>
    <w:p w:rsidR="00640AEE" w:rsidRDefault="00640AEE" w:rsidP="00640AEE"/>
    <w:p w:rsidR="00640AEE" w:rsidRPr="00525D32" w:rsidRDefault="00640AEE" w:rsidP="00640AEE">
      <w:pPr>
        <w:pStyle w:val="My0"/>
      </w:pPr>
      <w:r w:rsidRPr="00525D32">
        <w:rPr>
          <w:rFonts w:hint="eastAsia"/>
        </w:rPr>
        <w:t>1.1 选题背景及意义</w:t>
      </w:r>
    </w:p>
    <w:p w:rsidR="00640AEE" w:rsidRDefault="00640AEE" w:rsidP="00640AEE">
      <w:pPr>
        <w:rPr>
          <w:rFonts w:hAnsi="Times New Roman"/>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w:t>
      </w:r>
      <w:r w:rsidRPr="00C46839">
        <w:rPr>
          <w:rFonts w:hAnsi="Times New Roman"/>
        </w:rPr>
        <w:t>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Pr>
          <w:rFonts w:hAnsi="Times New Roman" w:hint="eastAsia"/>
        </w:rPr>
        <w:t>.</w:t>
      </w:r>
    </w:p>
    <w:p w:rsidR="00640AEE" w:rsidRDefault="00640AEE" w:rsidP="00640AEE">
      <w:pPr>
        <w:ind w:firstLine="0"/>
        <w:rPr>
          <w:rFonts w:hAnsi="Times New Roman"/>
        </w:rPr>
      </w:pPr>
    </w:p>
    <w:p w:rsidR="00640AEE" w:rsidRDefault="00640AEE" w:rsidP="00640AEE">
      <w:pPr>
        <w:pStyle w:val="My0"/>
      </w:pPr>
      <w:r>
        <w:rPr>
          <w:rFonts w:hint="eastAsia"/>
        </w:rPr>
        <w:t>1.2 与课题有关的国内外研究现状</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ind w:firstLine="0"/>
        <w:rPr>
          <w:rStyle w:val="MyChar"/>
        </w:rPr>
      </w:pPr>
    </w:p>
    <w:p w:rsidR="00640AEE" w:rsidRDefault="00640AEE" w:rsidP="00640AEE">
      <w:pPr>
        <w:pStyle w:val="My0"/>
      </w:pPr>
      <w:r>
        <w:rPr>
          <w:rFonts w:hint="eastAsia"/>
        </w:rPr>
        <w:t>1.3 本文的研究内容及论文组织结构</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pStyle w:val="My0"/>
      </w:pPr>
      <w:r>
        <w:rPr>
          <w:rFonts w:hint="eastAsia"/>
        </w:rPr>
        <w:t>1.4</w:t>
      </w:r>
      <w:r>
        <w:rPr>
          <w:rFonts w:hint="eastAsia"/>
        </w:rPr>
        <w:tab/>
        <w:t>本章小结</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r w:rsidRPr="008345D0">
        <w:rPr>
          <w:rStyle w:val="MyChar"/>
          <w:rFonts w:ascii="黑体" w:eastAsia="黑体" w:hAnsi="黑体" w:hint="eastAsia"/>
        </w:rPr>
        <w:t>2 相关理论与技术基础</w:t>
      </w:r>
    </w:p>
    <w:p w:rsidR="00640AEE" w:rsidRDefault="00640AEE" w:rsidP="00640AEE">
      <w:pPr>
        <w:ind w:firstLine="0"/>
      </w:pPr>
    </w:p>
    <w:p w:rsidR="00640AEE" w:rsidRDefault="00640AEE" w:rsidP="00640AEE">
      <w:pPr>
        <w:pStyle w:val="My0"/>
      </w:pPr>
      <w:r>
        <w:rPr>
          <w:rFonts w:hint="eastAsia"/>
        </w:rPr>
        <w:t>2.1 浏览器</w:t>
      </w:r>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Pr="005D6E09">
        <w:rPr>
          <w:rFonts w:hint="eastAsia"/>
        </w:rPr>
        <w:t>[1]</w:t>
      </w:r>
      <w:r>
        <w:rPr>
          <w:rFonts w:hint="eastAsia"/>
        </w:rPr>
        <w:t>。</w:t>
      </w:r>
    </w:p>
    <w:p w:rsidR="00640AEE" w:rsidRDefault="00640AEE" w:rsidP="00640AEE"/>
    <w:p w:rsidR="00640AEE" w:rsidRDefault="00640AEE" w:rsidP="00640AEE">
      <w:pPr>
        <w:pStyle w:val="My1"/>
      </w:pPr>
      <w:r>
        <w:rPr>
          <w:rFonts w:hint="eastAsia"/>
        </w:rPr>
        <w:t>2.1.1浏览器简介</w:t>
      </w:r>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Pr>
          <w:rFonts w:hint="eastAsia"/>
        </w:rPr>
        <w:t>。</w:t>
      </w:r>
    </w:p>
    <w:p w:rsidR="00640AEE" w:rsidRDefault="00640AEE" w:rsidP="00640AEE"/>
    <w:p w:rsidR="00640AEE" w:rsidRDefault="00640AEE" w:rsidP="00640AEE">
      <w:pPr>
        <w:pStyle w:val="My1"/>
      </w:pPr>
      <w:r>
        <w:rPr>
          <w:rFonts w:hint="eastAsia"/>
        </w:rPr>
        <w:t>2.1.2 浏览器特性</w:t>
      </w:r>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640AEE">
      <w:pPr>
        <w:pStyle w:val="My1"/>
      </w:pPr>
      <w:r>
        <w:rPr>
          <w:rFonts w:hint="eastAsia"/>
        </w:rPr>
        <w:t>2.1.3 浏览器基本</w:t>
      </w:r>
      <w:r>
        <w:t>工作</w:t>
      </w:r>
      <w:r>
        <w:rPr>
          <w:rFonts w:hint="eastAsia"/>
        </w:rPr>
        <w:t>原理</w:t>
      </w:r>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6" w:tooltip="网页" w:history="1">
        <w:r w:rsidRPr="00E875FB">
          <w:t>网页</w:t>
        </w:r>
      </w:hyperlink>
      <w:r w:rsidRPr="00E875FB">
        <w:t>的标准</w:t>
      </w:r>
      <w:hyperlink r:id="rId7" w:tooltip="标记语言" w:history="1">
        <w:r w:rsidRPr="00E875FB">
          <w:t>标记语言</w:t>
        </w:r>
      </w:hyperlink>
      <w:r>
        <w:rPr>
          <w:rFonts w:hint="eastAsia"/>
        </w:rPr>
        <w:t>，用于网页的创建和其他信息在浏览器中的显示。它</w:t>
      </w:r>
      <w:r w:rsidRPr="00B719F2">
        <w:t>是一种基础技术，常与</w:t>
      </w:r>
      <w:hyperlink r:id="rId8" w:tooltip="JavaScript" w:history="1">
        <w:r w:rsidRPr="00B719F2">
          <w:t>JavaScript</w:t>
        </w:r>
      </w:hyperlink>
      <w:r>
        <w:rPr>
          <w:rFonts w:hint="eastAsia"/>
        </w:rPr>
        <w:t>、</w:t>
      </w:r>
      <w:hyperlink r:id="rId9"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0"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extent cx="3813810" cy="119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3810" cy="1196975"/>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2"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40AEE" w:rsidP="00640AEE"/>
    <w:p w:rsidR="00640AEE" w:rsidRDefault="00902FD2" w:rsidP="00640AEE">
      <w:pPr>
        <w:pStyle w:val="My1"/>
      </w:pPr>
      <w:r>
        <w:rPr>
          <w:noProof/>
        </w:rPr>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">
            <v:rect id="Rectangle 75" o:spid="_x0000_s1027" style="position:absolute;left:2953;top:13910;width:1268;height:8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0RYFwAAA&#10;ANwAAAAPAAAAZHJzL2Rvd25yZXYueG1sRE/NisIwEL4v+A5hBG9r6iIi1SgiiIurB6sPMDRjU2wm&#10;JYm1vv1GWNjbfHy/s1z3thEd+VA7VjAZZyCIS6drrhRcL7vPOYgQkTU2jknBiwKsV4OPJebaPflM&#10;XRErkUI45KjAxNjmUobSkMUwdi1x4m7OW4wJ+kpqj88Ubhv5lWUzabHm1GCwpa2h8l48rIKys/O9&#10;P/HP7tA+ru5gjrqYHJUaDfvNAkSkPv6L/9zfOs2fTuH9TL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C0RYFwAAAANwAAAAPAAAAAAAAAAAAAAAAAJcCAABkcnMvZG93bnJl&#10;di54bWxQSwUGAAAAAAQABAD1AAAAhAMAAAAA&#10;">
              <v:textbox style="mso-next-textbox:#Rectangle 75" inset="0,,0">
                <w:txbxContent>
                  <w:p w:rsidR="00902FD2" w:rsidRDefault="00902FD2" w:rsidP="00640AEE">
                    <w:pPr>
                      <w:ind w:firstLine="0"/>
                      <w:jc w:val="center"/>
                    </w:pPr>
                    <w:r>
                      <w:rPr>
                        <w:rFonts w:hint="eastAsia"/>
                      </w:rPr>
                      <w:t>HTML/CSS/JavaScript</w:t>
                    </w:r>
                  </w:p>
                </w:txbxContent>
              </v:textbox>
            </v:rect>
            <v:rect id="Rectangle 76" o:spid="_x0000_s1028" style="position:absolute;left:4910;top:14040;width:2942;height:52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smXKwwAA&#10;ANwAAAAPAAAAZHJzL2Rvd25yZXYueG1sRE9NT8JAEL2T8B82Q8INtiIaLWwJwZToEcrF29Ad22p3&#10;tuluafHXsyQm3ublfc56M5haXKh1lWUFD/MIBHFudcWFglOWzl5AOI+ssbZMCq7kYJOMR2uMte35&#10;QJejL0QIYRejgtL7JpbS5SUZdHPbEAfuy7YGfYBtIXWLfQg3tVxE0bM0WHFoKLGhXUn5z7EzCs7V&#10;4oS/h2wfmdf00X8M2Xf3+abUdDJsVyA8Df5f/Od+12H+8gnuz4QLZHI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smXKwwAAANwAAAAPAAAAAAAAAAAAAAAAAJcCAABkcnMvZG93&#10;bnJldi54bWxQSwUGAAAAAAQABAD1AAAAhwMAAAAA&#10;">
              <v:textbox style="mso-next-textbox:#Rectangle 76">
                <w:txbxContent>
                  <w:p w:rsidR="00902FD2" w:rsidRDefault="00902FD2"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CmV6vAAA&#10;ANwAAAAPAAAAZHJzL2Rvd25yZXYueG1sRE9LCsIwEN0L3iGM4E5TRUSqqYgiiDs/BxiasR+bSWmi&#10;rZ7eCIK7ebzvrNadqcSTGldYVjAZRyCIU6sLzhRcL/vRAoTzyBory6TgRQ7WSb+3wljblk/0PPtM&#10;hBB2MSrIva9jKV2ak0E3tjVx4G62MegDbDKpG2xDuKnkNIrm0mDBoSHHmrY5pffzwyjg6c5M0qor&#10;5eaC70N71O2u9EoNB91mCcJT5//in/ugw/zZHL7PhAtk8g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kKZXq8AAAA3AAAAA8AAAAAAAAAAAAAAAAAlwIAAGRycy9kb3ducmV2Lnht&#10;bFBLBQYAAAAABAAEAPUAAACAAwAAAAA=&#10;">
              <v:textbox style="mso-next-textbox:#Text Box 77" inset="0,0,0,0">
                <w:txbxContent>
                  <w:p w:rsidR="00902FD2" w:rsidRDefault="00902FD2"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ERUGwQAA&#10;ANwAAAAPAAAAZHJzL2Rvd25yZXYueG1sRE9La8JAEL4X/A/LCL3ViaWoRFcRpeCtvg4ex+yYBLOz&#10;Mbs1aX99tyB4m4/vObNFZyt158aXTjQMBwkolsyZUnINx8Pn2wSUDySGKies4Yc9LOa9lxmlxrWy&#10;4/s+5CqGiE9JQxFCnSL6rGBLfuBqlshdXGMpRNjkaBpqY7it8D1JRmiplNhQUM2rgrPr/ttqOFfr&#10;0Wlb3zZosN3yb4KHbvel9Wu/W05BBe7CU/xwb0yc/zGG/2fiBTj/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EVBsEAAADcAAAADwAAAAAAAAAAAAAAAACXAgAAZHJzL2Rvd25y&#10;ZXYueG1sUEsFBgAAAAAEAAQA9QAAAIUDAAAAAA==&#10;"/>
            <v:shape id="AutoShape 79" o:spid="_x0000_s1031" type="#_x0000_t13" style="position:absolute;left:7852;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joF0xAAA&#10;ANwAAAAPAAAAZHJzL2Rvd25yZXYueG1sRI/NbsJADITvlXiHlZF6K06rClUpC0JFlbiVvwNHk3WT&#10;iKw3ZLck8PT1oVJvtmY883m2GHxjrtzFOoiF50kGhqUIrpbSwmH/+fQGJiYSR00QtnDjCIv56GFG&#10;uQu9bPm6S6XREIk5WahSanPEWFTsKU5Cy6Lad+g8JV27El1HvYb7Bl+ybIqeatGGilr+qLg47368&#10;hVOzmh437WWNDvsN3zPcD9svax/Hw/IdTOIh/Zv/rtdO8V+VVp/RCXD+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o6BdMQAAADcAAAADwAAAAAAAAAAAAAAAACXAgAAZHJzL2Rv&#10;d25yZXYueG1sUEsFBgAAAAAEAAQA9QAAAIgDAAAAAA==&#10;"/>
          </v:group>
        </w:pic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看做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902FD2" w:rsidP="00640AEE">
      <w:r>
        <w:rPr>
          <w:noProof/>
        </w:rPr>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">
            <v:rect id="Rectangle 81" o:spid="_x0000_s1033" style="position:absolute;left:1889;top:10662;width:8632;height:114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r68jwgAA&#10;ANwAAAAPAAAAZHJzL2Rvd25yZXYueG1sRI9BawIxEIXvBf9DGKGXolmtLLIaRaSCp4K24HVIxt3F&#10;ZLIkUdd/b4RCbzO8N+97s1z3zoobhdh6VjAZFyCItTct1wp+f3ajOYiYkA1az6TgQRHWq8HbEivj&#10;73yg2zHVIodwrFBBk1JXSRl1Qw7j2HfEWTv74DDlNdTSBLzncGfltChK6bDlTGiwo21D+nK8ugzR&#10;X9fC7u33jh+nMpUzHT54rtT7sN8sQCTq07/573pvcv3PKbyeyRPI1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vryPCAAAA3AAAAA8AAAAAAAAAAAAAAAAAlwIAAGRycy9kb3du&#10;cmV2LnhtbFBLBQYAAAAABAAEAPUAAACGAwAAAAA=&#10;" filled="f">
              <v:stroke dashstyle="dash"/>
              <v:textbox style="mso-next-textbox:#Rectangle 81">
                <w:txbxContent>
                  <w:p w:rsidR="00902FD2" w:rsidRPr="00527366" w:rsidRDefault="00902FD2"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EStYwgAA&#10;ANwAAAAPAAAAZHJzL2Rvd25yZXYueG1sRE9Na8JAEL0L/odlCr3ppgmUGl2lWFLao8aLtzE7JrHZ&#10;2ZBdddtf7woFb/N4n7NYBdOJCw2utazgZZqAIK6sbrlWsCuLyRsI55E1dpZJwS85WC3HowXm2l55&#10;Q5etr0UMYZejgsb7PpfSVQ0ZdFPbE0fuaAeDPsKhlnrAaww3nUyT5FUabDk2NNjTuqHqZ3s2Cg5t&#10;usO/TfmZmFmR+e9Qns77D6Wen8L7HISn4B/if/eXjvOzDO7Px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gRK1jCAAAA3AAAAA8AAAAAAAAAAAAAAAAAlwIAAGRycy9kb3du&#10;cmV2LnhtbFBLBQYAAAAABAAEAPUAAACGAwAAAAA=&#10;">
              <v:textbox style="mso-next-textbox:#Rectangle 82">
                <w:txbxContent>
                  <w:p w:rsidR="00902FD2" w:rsidRPr="00527366" w:rsidRDefault="00902FD2"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LMswwAA&#10;ANwAAAAPAAAAZHJzL2Rvd25yZXYueG1sRE9La8JAEL4L/Q/LFHrTTVXE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LMswwAAANwAAAAPAAAAAAAAAAAAAAAAAJcCAABkcnMvZG93&#10;bnJldi54bWxQSwUGAAAAAAQABAD1AAAAhwMAAAAA&#10;">
              <v:textbox style="mso-next-textbox:#Rectangle 83">
                <w:txbxContent>
                  <w:p w:rsidR="00902FD2" w:rsidRPr="00527366" w:rsidRDefault="00902FD2"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tBa3wwAA&#10;ANwAAAAPAAAAZHJzL2Rvd25yZXYueG1sRE9La8JAEL4L/Q/LFHrTTRXF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tBa3wwAAANwAAAAPAAAAAAAAAAAAAAAAAJcCAABkcnMvZG93&#10;bnJldi54bWxQSwUGAAAAAAQABAD1AAAAhwMAAAAA&#10;">
              <v:textbox style="mso-next-textbox:#Rectangle 84">
                <w:txbxContent>
                  <w:p w:rsidR="00902FD2" w:rsidRPr="00527366" w:rsidRDefault="00902FD2"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902FD2" w:rsidRDefault="00902FD2" w:rsidP="00640AEE">
                    <w:pPr>
                      <w:ind w:firstLine="0"/>
                      <w:jc w:val="center"/>
                    </w:pPr>
                  </w:p>
                </w:txbxContent>
              </v:textbox>
            </v:rect>
            <v:rect id="Rectangle 85" o:spid="_x0000_s1037" style="position:absolute;left:848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ZojAwwAA&#10;ANwAAAAPAAAAZHJzL2Rvd25yZXYueG1sRE9La8JAEL4X+h+WKXhrNkYQm7oGaVHqMY+LtzE7TdJm&#10;Z0N21dRf3y0Ivc3H95x1NpleXGh0nWUF8ygGQVxb3XGjoCp3zysQziNr7C2Tgh9ykG0eH9aYanvl&#10;nC6Fb0QIYZeigtb7IZXS1S0ZdJEdiAP3aUeDPsCxkXrEawg3vUzieCkNdhwaWhzoraX6uzgbBacu&#10;qfCWl/vYvOwW/jCVX+fju1Kzp2n7CsLT5P/Fd/eHDvMXS/h7Jlw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ZojAwwAAANwAAAAPAAAAAAAAAAAAAAAAAJcCAABkcnMvZG93&#10;bnJldi54bWxQSwUGAAAAAAQABAD1AAAAhwMAAAAA&#10;">
              <v:textbox style="mso-next-textbox:#Rectangle 85">
                <w:txbxContent>
                  <w:p w:rsidR="00902FD2" w:rsidRPr="00527366" w:rsidRDefault="00902FD2"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902FD2" w:rsidRDefault="00902FD2" w:rsidP="00640AEE"/>
                </w:txbxContent>
              </v:textbox>
            </v:rect>
            <v:rect id="Rectangle 86" o:spid="_x0000_s1038" style="position:absolute;left:1881;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i1bwwAA&#10;ANwAAAAPAAAAZHJzL2Rvd25yZXYueG1sRE9La8JAEL4L/Q/LFHrTTRXURlcpLSl61OTS25idJmmz&#10;syG7ebS/visI3ubje852P5pa9NS6yrKC51kEgji3uuJCQZYm0zUI55E11pZJwS852O8eJluMtR34&#10;RP3ZFyKEsItRQel9E0vp8pIMupltiAP3ZVuDPsC2kLrFIYSbWs6jaCkNVhwaSmzoraT859wZBZdq&#10;nuHfKf2IzEuy8Mcx/e4+35V6ehxfNyA8jf4uvrkPOsxfrO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Ki1bwwAAANwAAAAPAAAAAAAAAAAAAAAAAJcCAABkcnMvZG93&#10;bnJldi54bWxQSwUGAAAAAAQABAD1AAAAhwMAAAAA&#10;">
              <v:textbox style="mso-next-textbox:#Rectangle 86">
                <w:txbxContent>
                  <w:p w:rsidR="00902FD2" w:rsidRPr="00527366" w:rsidRDefault="00902FD2" w:rsidP="00640AEE">
                    <w:pPr>
                      <w:ind w:firstLine="0"/>
                      <w:jc w:val="center"/>
                      <w:rPr>
                        <w:rFonts w:hAnsi="Times New Roman"/>
                        <w:sz w:val="21"/>
                        <w:szCs w:val="21"/>
                      </w:rPr>
                    </w:pPr>
                    <w:r w:rsidRPr="00527366">
                      <w:rPr>
                        <w:sz w:val="21"/>
                        <w:szCs w:val="21"/>
                      </w:rPr>
                      <w:t>网络</w:t>
                    </w:r>
                  </w:p>
                  <w:p w:rsidR="00902FD2" w:rsidRPr="00527366" w:rsidRDefault="00902FD2" w:rsidP="00640AEE">
                    <w:pPr>
                      <w:rPr>
                        <w:rFonts w:hAnsi="Times New Roman"/>
                      </w:rPr>
                    </w:pPr>
                  </w:p>
                </w:txbxContent>
              </v:textbox>
            </v:rect>
            <v:rect id="Rectangle 87" o:spid="_x0000_s1039" style="position:absolute;left:37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tbkpxAAA&#10;ANwAAAAPAAAAZHJzL2Rvd25yZXYueG1sRI9Bb8IwDIXvSPyHyEjcIAWkaesICIFA7AjtZTev8dqO&#10;xqmaAIVfPx8m7WbrPb/3ebnuXaNu1IXas4HZNAFFXHhbc2kgz/aTV1AhIltsPJOBBwVYr4aDJabW&#10;3/lEt3MslYRwSNFAFWObah2KihyGqW+JRfv2ncMoa1dq2+Fdwl2j50nyoh3WLA0VtrStqLicr87A&#10;Vz3P8XnKDol72y/iR5/9XD93xoxH/eYdVKQ+/pv/ro9W8BdCK8/IBHr1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5KcQAAADcAAAADwAAAAAAAAAAAAAAAACXAgAAZHJzL2Rv&#10;d25yZXYueG1sUEsFBgAAAAAEAAQA9QAAAIgDAAAAAA==&#10;">
              <v:textbox style="mso-next-textbox:#Rectangle 87">
                <w:txbxContent>
                  <w:p w:rsidR="00902FD2" w:rsidRPr="00527366" w:rsidRDefault="00902FD2" w:rsidP="00640AEE">
                    <w:pPr>
                      <w:ind w:firstLine="0"/>
                      <w:jc w:val="center"/>
                      <w:rPr>
                        <w:rFonts w:hAnsi="Times New Roman"/>
                        <w:sz w:val="21"/>
                        <w:szCs w:val="21"/>
                      </w:rPr>
                    </w:pPr>
                    <w:r w:rsidRPr="00527366">
                      <w:rPr>
                        <w:sz w:val="21"/>
                        <w:szCs w:val="21"/>
                      </w:rPr>
                      <w:t>存储</w:t>
                    </w:r>
                  </w:p>
                  <w:p w:rsidR="00902FD2" w:rsidRDefault="00902FD2" w:rsidP="00640AEE"/>
                </w:txbxContent>
              </v:textbox>
            </v:rect>
            <v:rect id="Rectangle 88" o:spid="_x0000_s1040" style="position:absolute;left:5545;top:12060;width:1461;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RyywgAA&#10;ANwAAAAPAAAAZHJzL2Rvd25yZXYueG1sRE9La8JAEL4X/A/LCL3VjQaKRlcRi6U9arz0NmbHJJqd&#10;DdnNQ399tyD0Nh/fc1abwVSio8aVlhVMJxEI4szqknMFp3T/NgfhPLLGyjIpuJODzXr0ssJE254P&#10;1B19LkIIuwQVFN7XiZQuK8igm9iaOHAX2xj0ATa51A32IdxUchZF79JgyaGhwJp2BWW3Y2sUnMvZ&#10;CR+H9DMyi33sv4f02v58KPU6HrZLEJ4G/y9+ur90mB8v4O+ZcIFc/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n5HLLCAAAA3AAAAA8AAAAAAAAAAAAAAAAAlwIAAGRycy9kb3du&#10;cmV2LnhtbFBLBQYAAAAABAAEAPUAAACGAwAAAAA=&#10;">
              <v:textbox style="mso-next-textbox:#Rectangle 88">
                <w:txbxContent>
                  <w:p w:rsidR="00902FD2" w:rsidRPr="00527366" w:rsidRDefault="00902FD2"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902FD2" w:rsidRDefault="00902FD2" w:rsidP="00640AEE"/>
                </w:txbxContent>
              </v:textbox>
            </v:rect>
            <v:rect id="Rectangle 89" o:spid="_x0000_s1041" style="position:absolute;left:73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xcZSxAAA&#10;ANwAAAAPAAAAZHJzL2Rvd25yZXYueG1sRI9Bb8IwDIXvSPyHyEi7QQpMaHQEhEBM7Ajlws1rvLaj&#10;caomQNmvnw9Iu9l6z+99Xqw6V6sbtaHybGA8SkAR595WXBg4ZbvhG6gQkS3WnsnAgwKslv3eAlPr&#10;73yg2zEWSkI4pGigjLFJtQ55SQ7DyDfEon371mGUtS20bfEu4a7WkySZaYcVS0OJDW1Kyi/HqzPw&#10;VU1O+HvIPhI3303jZ5f9XM9bY14G3fodVKQu/puf13sr+K+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0MXGUsQAAADcAAAADwAAAAAAAAAAAAAAAACXAgAAZHJzL2Rv&#10;d25yZXYueG1sUEsFBgAAAAAEAAQA9QAAAIgDAAAAAA==&#10;">
              <v:textbox style="mso-next-textbox:#Rectangle 89">
                <w:txbxContent>
                  <w:p w:rsidR="00902FD2" w:rsidRPr="00527366" w:rsidRDefault="00902FD2" w:rsidP="00640AEE">
                    <w:pPr>
                      <w:ind w:firstLine="0"/>
                      <w:jc w:val="center"/>
                      <w:rPr>
                        <w:rFonts w:hAnsi="Times New Roman"/>
                        <w:sz w:val="21"/>
                        <w:szCs w:val="21"/>
                      </w:rPr>
                    </w:pPr>
                    <w:r w:rsidRPr="00527366">
                      <w:rPr>
                        <w:sz w:val="21"/>
                        <w:szCs w:val="21"/>
                      </w:rPr>
                      <w:t>音视频</w:t>
                    </w:r>
                  </w:p>
                  <w:p w:rsidR="00902FD2" w:rsidRDefault="00902FD2" w:rsidP="00640AEE"/>
                </w:txbxContent>
              </v:textbox>
            </v:rect>
            <v:rect id="Rectangle 90" o:spid="_x0000_s1042" style="position:absolute;left:91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WPJwwAA&#10;ANwAAAAPAAAAZHJzL2Rvd25yZXYueG1sRE9Na8JAEL0X+h+WKfTWbLQibcwqRbHoUZNLb2N2mqTN&#10;zobsmqT+elcQepvH+5x0NZpG9NS52rKCSRSDIC6srrlUkGfblzcQziNrbCyTgj9ysFo+PqSYaDvw&#10;gfqjL0UIYZeggsr7NpHSFRUZdJFtiQP3bTuDPsCulLrDIYSbRk7jeC4N1hwaKmxpXVHxezwbBad6&#10;muPlkH3G5n376vdj9nP+2ij1/DR+LEB4Gv2/+O7e6TB/N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WPJwwAAANwAAAAPAAAAAAAAAAAAAAAAAJcCAABkcnMvZG93&#10;bnJldi54bWxQSwUGAAAAAAQABAD1AAAAhwMAAAAA&#10;">
              <v:textbox style="mso-next-textbox:#Rectangle 90">
                <w:txbxContent>
                  <w:p w:rsidR="00902FD2" w:rsidRPr="00527366" w:rsidRDefault="00902FD2" w:rsidP="00640AEE">
                    <w:pPr>
                      <w:ind w:firstLine="0"/>
                      <w:jc w:val="center"/>
                      <w:rPr>
                        <w:rFonts w:hAnsi="Times New Roman"/>
                        <w:sz w:val="21"/>
                        <w:szCs w:val="21"/>
                      </w:rPr>
                    </w:pPr>
                    <w:r w:rsidRPr="00527366">
                      <w:rPr>
                        <w:sz w:val="21"/>
                        <w:szCs w:val="21"/>
                      </w:rPr>
                      <w:t>图片解码器</w:t>
                    </w:r>
                  </w:p>
                  <w:p w:rsidR="00902FD2" w:rsidRDefault="00902FD2" w:rsidP="00640AEE"/>
                </w:txbxContent>
              </v:textbox>
            </v:rect>
            <v:rect id="Rectangle 91" o:spid="_x0000_s1043" style="position:absolute;left:1889;top:12780;width:8632;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W/2+wwAA&#10;ANwAAAAPAAAAZHJzL2Rvd25yZXYueG1sRE9Na8JAEL0X/A/LFHprNk2l1Ogqoljs0SSX3sbsmKTN&#10;zobsalJ/vVsoeJvH+5zFajStuFDvGssKXqIYBHFpdcOVgiLfPb+DcB5ZY2uZFPySg9Vy8rDAVNuB&#10;D3TJfCVCCLsUFdTed6mUrqzJoItsRxy4k+0N+gD7SuoehxBuWpnE8Zs02HBoqLGjTU3lT3Y2Co5N&#10;UuD1kH/EZrZ79Z9j/n3+2ir19Diu5yA8jf4u/nfvdZg/Te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W/2+wwAAANwAAAAPAAAAAAAAAAAAAAAAAJcCAABkcnMvZG93&#10;bnJldi54bWxQSwUGAAAAAAQABAD1AAAAhwMAAAAA&#10;">
              <v:textbox style="mso-next-textbox:#Rectangle 91">
                <w:txbxContent>
                  <w:p w:rsidR="00902FD2" w:rsidRPr="00527366" w:rsidRDefault="00902FD2" w:rsidP="00640AEE">
                    <w:pPr>
                      <w:ind w:firstLine="0"/>
                      <w:jc w:val="center"/>
                      <w:rPr>
                        <w:rFonts w:ascii="宋体"/>
                        <w:sz w:val="21"/>
                        <w:szCs w:val="21"/>
                      </w:rPr>
                    </w:pPr>
                    <w:r w:rsidRPr="00527366">
                      <w:rPr>
                        <w:rFonts w:ascii="宋体" w:hint="eastAsia"/>
                        <w:sz w:val="21"/>
                        <w:szCs w:val="21"/>
                      </w:rPr>
                      <w:t>操作系统支持</w:t>
                    </w:r>
                  </w:p>
                  <w:p w:rsidR="00902FD2" w:rsidRDefault="00902FD2" w:rsidP="00640AEE"/>
                </w:txbxContent>
              </v:textbox>
            </v:rect>
          </v:group>
        </w:pic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rsidR="00640AEE" w:rsidRDefault="00640AEE" w:rsidP="00640AEE">
      <w:pPr>
        <w:pStyle w:val="af"/>
        <w:numPr>
          <w:ilvl w:val="0"/>
          <w:numId w:val="16"/>
        </w:numPr>
        <w:ind w:firstLineChars="0"/>
      </w:pPr>
      <w:r>
        <w:rPr>
          <w:rFonts w:hint="eastAsia"/>
        </w:rPr>
        <w:lastRenderedPageBreak/>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902FD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">
            <o:lock v:ext="edit" aspectratio="t"/>
            <v:rect id="AutoShape 93" o:spid="_x0000_s1045" style="position:absolute;left:1971;top:1680;width:8531;height:4551;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7KD+wgAA&#10;ANwAAAAPAAAAZHJzL2Rvd25yZXYueG1sRE9Ni8IwEL0L/ocwghfRdD3IUo0igmwRQay7nodmbIvN&#10;pDax7f77jSDsbR7vc1ab3lSipcaVlhV8zCIQxJnVJecKvi/76ScI55E1VpZJwS852KyHgxXG2nZ8&#10;pjb1uQgh7GJUUHhfx1K6rCCDbmZr4sDdbGPQB9jkUjfYhXBTyXkULaTBkkNDgTXtCsru6dMo6LJT&#10;e70cv+Rpck0sP5LHLv05KDUe9dslCE+9/xe/3YkO86M5vJ4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soP7CAAAA3AAAAA8AAAAAAAAAAAAAAAAAlwIAAGRycy9kb3du&#10;cmV2LnhtbFBLBQYAAAAABAAEAPUAAACGAwAAAAA=&#10;" filled="f" stroked="f">
              <o:lock v:ext="edit" aspectratio="t" text="t"/>
            </v:rect>
            <v:rect id="Rectangle 94" o:spid="_x0000_s1046" style="position:absolute;left:4595;top:3270;width:874;height:51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" strokeweight=".5pt">
              <v:textbox style="mso-next-textbox:#Rectangle 94">
                <w:txbxContent>
                  <w:p w:rsidR="00902FD2" w:rsidRPr="00E60BA6" w:rsidRDefault="00902FD2"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qf9UwgAA&#10;ANwAAAAPAAAAZHJzL2Rvd25yZXYueG1sRE9Na8JAEL0X/A/LCL01G0sNEl1FhEJPBa0WvY3ZMQlm&#10;ZmN2q2l/fbcg9DaP9zmzRc+NulLnaycGRkkKiqRwtpbSwPbj9WkCygcUi40TMvBNHhbzwcMMc+tu&#10;sqbrJpQqhojP0UAVQptr7YuKGH3iWpLInVzHGCLsSm07vMVwbvRzmmaasZbYUGFLq4qK8+aLDdAB&#10;+fN4et/tJeNmPF5fdj+cGfM47JdTUIH68C++u99snJ++wN8z8QI9/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qp/1TCAAAA3AAAAA8AAAAAAAAAAAAAAAAAlwIAAGRycy9kb3du&#10;cmV2LnhtbFBLBQYAAAAABAAEAPUAAACGAwAAAAA=&#10;" strokeweight=".5pt">
              <v:textbox style="mso-next-textbox:#AutoShape 95">
                <w:txbxContent>
                  <w:p w:rsidR="00902FD2" w:rsidRPr="00183B7F" w:rsidRDefault="00902FD2"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wmNwgAA&#10;ANwAAAAPAAAAZHJzL2Rvd25yZXYueG1sRE9Na8JAEL0X/A/LCL3VjS0tEl1FQwWhp6rgdcyOSTQ7&#10;G3bXJObXdwuF3ubxPmex6k0tWnK+sqxgOklAEOdWV1woOB62LzMQPiBrrC2Tggd5WC1HTwtMte34&#10;m9p9KEQMYZ+igjKEJpXS5yUZ9BPbEEfuYp3BEKErpHbYxXBTy9ck+ZAGK44NJTaUlZTf9nejwF43&#10;n6dqfcqaLyffzDDIcM4vSj2P+/UcRKA+/Iv/3Dsd5yfv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zCY3CAAAA3AAAAA8AAAAAAAAAAAAAAAAAlwIAAGRycy9kb3du&#10;cmV2LnhtbFBLBQYAAAAABAAEAPUAAACGAwAAAAA=&#10;" strokeweight=".5pt">
              <v:textbox style="mso-next-textbox:#Rectangle 96">
                <w:txbxContent>
                  <w:p w:rsidR="00902FD2" w:rsidRPr="00CD251D" w:rsidRDefault="00902FD2"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Zf6wQAA&#10;ANwAAAAPAAAAZHJzL2Rvd25yZXYueG1sRE9Na8JAEL0X+h+WKXhrNlYIJXUVlQqCp1oh12l2TKLZ&#10;2bC7asyvdwuCt3m8z5nOe9OKCznfWFYwTlIQxKXVDVcK9r/r908QPiBrbC2Tght5mM9eX6aYa3vl&#10;H7rsQiViCPscFdQhdLmUvqzJoE9sRxy5g3UGQ4SuktrhNYabVn6kaSYNNhwbauxoVVN52p2NAntc&#10;fhfNolh1WycnZhhk+CsPSo3e+sUXiEB9eIof7o2O89MM/p+JF8jZ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HiGX+sEAAADcAAAADwAAAAAAAAAAAAAAAACXAgAAZHJzL2Rvd25y&#10;ZXYueG1sUEsFBgAAAAAEAAQA9QAAAIUDAAAAAA==&#10;" strokeweight=".5pt">
              <v:textbox style="mso-next-textbox:#Rectangle 97">
                <w:txbxContent>
                  <w:p w:rsidR="00902FD2" w:rsidRPr="00E60BA6" w:rsidRDefault="00902FD2"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TJhwgAA&#10;ANwAAAAPAAAAZHJzL2Rvd25yZXYueG1sRE9Na8JAEL0X/A/LCL3VjS20El1FQwWhp6rgdcyOSTQ7&#10;G3bXJObXdwuF3ubxPmex6k0tWnK+sqxgOklAEOdWV1woOB62LzMQPiBrrC2Tggd5WC1HTwtMte34&#10;m9p9KEQMYZ+igjKEJpXS5yUZ9BPbEEfuYp3BEKErpHbYxXBTy9ckeZcGK44NJTaUlZTf9nejwF43&#10;n6dqfcqaLyffzDDIcM4vSj2P+/UcRKA+/Iv/3Dsd5ycf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FtMmHCAAAA3AAAAA8AAAAAAAAAAAAAAAAAlwIAAGRycy9kb3du&#10;cmV2LnhtbFBLBQYAAAAABAAEAPUAAACGAwAAAAA=&#10;" strokeweight=".5pt">
              <v:textbox style="mso-next-textbox:#Rectangle 98">
                <w:txbxContent>
                  <w:p w:rsidR="00902FD2" w:rsidRPr="00E60BA6" w:rsidRDefault="00902FD2"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8qYTwwAA&#10;ANwAAAAPAAAAZHJzL2Rvd25yZXYueG1sRI9BawJBDIXvBf/DEMFbndVCKaujqCgUeqoVvMaduLu6&#10;k1lmRl399c1B8JbwXt77Mp13rlFXCrH2bGA0zEARF97WXBrY/W3ev0DFhGyx8UwG7hRhPuu9TTG3&#10;/sa/dN2mUkkIxxwNVCm1udaxqMhhHPqWWLSjDw6TrKHUNuBNwl2jx1n2qR3WLA0VtrSqqDhvL86A&#10;Py3X+3qxX7U/QX+4x0OnQ3E0ZtDvFhNQibr0Mj+vv63gZ0Irz8gEev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8qYTwwAAANwAAAAPAAAAAAAAAAAAAAAAAJcCAABkcnMvZG93&#10;bnJldi54bWxQSwUGAAAAAAQABAD1AAAAhwMAAAAA&#10;" strokeweight=".5pt">
              <v:textbox style="mso-next-textbox:#Rectangle 99">
                <w:txbxContent>
                  <w:p w:rsidR="00902FD2" w:rsidRPr="00E60BA6" w:rsidRDefault="00902FD2"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vgOIwgAA&#10;ANwAAAAPAAAAZHJzL2Rvd25yZXYueG1sRE9Na8JAEL0X/A/LCL3VjS2UGl1FQwWhp6rgdcyOSTQ7&#10;G3bXJObXdwuF3ubxPmex6k0tWnK+sqxgOklAEOdWV1woOB62Lx8gfEDWWFsmBQ/ysFqOnhaYatvx&#10;N7X7UIgYwj5FBWUITSqlz0sy6Ce2IY7cxTqDIUJXSO2wi+Gmlq9J8i4NVhwbSmwoKym/7e9Ggb1u&#10;Pk/V+pQ1X06+mWGQ4ZxflHoe9+s5iEB9+Bf/uXc6zk9m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4jCAAAA3AAAAA8AAAAAAAAAAAAAAAAAlwIAAGRycy9kb3du&#10;cmV2LnhtbFBLBQYAAAAABAAEAPUAAACGAwAAAAA=&#10;" strokeweight=".5pt">
              <v:textbox style="mso-next-textbox:#Rectangle 100">
                <w:txbxContent>
                  <w:p w:rsidR="00902FD2" w:rsidRPr="00E60BA6" w:rsidRDefault="00902FD2"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XTzIxAAA&#10;ANwAAAAPAAAAZHJzL2Rvd25yZXYueG1sRI9PawJBDMXvBb/DEKG3OquFUlZnRcVCwVNtwWu6k/2j&#10;O5llZqpbP705CN4S3st7vyyWg+vUmUJsPRuYTjJQxKW3LdcGfr4/Xt5BxYRssfNMBv4pwrIYPS0w&#10;t/7CX3Tep1pJCMccDTQp9bnWsWzIYZz4nli0ygeHSdZQaxvwIuGu07Mse9MOW5aGBnvaNFSe9n/O&#10;gD+ut4d2ddj0u6Bf3fWq029ZGfM8HlZzUImG9DDfrz+t4E8FX56RCXR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108yMQAAADcAAAADwAAAAAAAAAAAAAAAACXAgAAZHJzL2Rv&#10;d25yZXYueG1sUEsFBgAAAAAEAAQA9QAAAIgDAAAAAA==&#10;" strokeweight=".5pt">
              <v:textbox style="mso-next-textbox:#Rectangle 101">
                <w:txbxContent>
                  <w:p w:rsidR="00902FD2" w:rsidRPr="00E60BA6" w:rsidRDefault="00902FD2"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EZlTwgAA&#10;ANwAAAAPAAAAZHJzL2Rvd25yZXYueG1sRE9Na8JAEL0X/A/LCN6aTRSkpFlFxUKhp1rB6zQ7Jmmz&#10;s2F3NWl+fVcQvM3jfU6xHkwrruR8Y1lBlqQgiEurG64UHL/enl9A+ICssbVMCv7Iw3o1eSow17bn&#10;T7oeQiViCPscFdQhdLmUvqzJoE9sRxy5s3UGQ4SuktphH8NNK+dpupQGG44NNXa0q6n8PVyMAvuz&#10;3Z+azWnXfTi5MOMow3d5Vmo2HTavIAIN4SG+u991nJ9lcHsmXiB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RmVPCAAAA3AAAAA8AAAAAAAAAAAAAAAAAlwIAAGRycy9kb3du&#10;cmV2LnhtbFBLBQYAAAAABAAEAPUAAACGAwAAAAA=&#10;" strokeweight=".5pt">
              <v:textbox style="mso-next-textbox:#Rectangle 102">
                <w:txbxContent>
                  <w:p w:rsidR="00902FD2" w:rsidRPr="00E60BA6" w:rsidRDefault="00902FD2"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wwckwgAA&#10;ANwAAAAPAAAAZHJzL2Rvd25yZXYueG1sRE9Na8JAEL0X/A/LCN7qRoVSoquoKAiemha8TrNjEs3O&#10;ht01ifn13UKht3m8z1ltelOLlpyvLCuYTRMQxLnVFRcKvj6Pr+8gfEDWWFsmBU/ysFmPXlaYatvx&#10;B7VZKEQMYZ+igjKEJpXS5yUZ9FPbEEfuap3BEKErpHbYxXBTy3mSvEmDFceGEhval5Tfs4dRYG+7&#10;w6XaXvbN2cmFGQYZvvOrUpNxv12CCNSHf/Gf+6Tj/Nkcfp+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TDByTCAAAA3AAAAA8AAAAAAAAAAAAAAAAAlwIAAGRycy9kb3du&#10;cmV2LnhtbFBLBQYAAAAABAAEAPUAAACGAwAAAAA=&#10;" strokeweight=".5pt">
              <v:textbox style="mso-next-textbox:#Rectangle 103">
                <w:txbxContent>
                  <w:p w:rsidR="00902FD2" w:rsidRPr="00E60BA6" w:rsidRDefault="00902FD2"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6K/wgAA&#10;ANwAAAAPAAAAZHJzL2Rvd25yZXYueG1sRE9Na8JAEL0X+h+WKfRWNypISV1Fg0KhJ1PB65gdk9Ts&#10;bNhdY5pf7wqCt3m8z5kve9OIjpyvLSsYjxIQxIXVNZcK9r/bj08QPiBrbCyTgn/ysFy8vswx1fbK&#10;O+ryUIoYwj5FBVUIbSqlLyoy6Ee2JY7cyTqDIUJXSu3wGsNNIydJMpMGa44NFbaUVVSc84tRYP/W&#10;m0O9OmTtj5NTMwwyHIuTUu9v/eoLRKA+PMUP97eO88dTuD8TL5CLG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Por/CAAAA3AAAAA8AAAAAAAAAAAAAAAAAlwIAAGRycy9kb3du&#10;cmV2LnhtbFBLBQYAAAAABAAEAPUAAACGAwAAAAA=&#10;" strokeweight=".5pt">
              <v:textbox style="mso-next-textbox:#Rectangle 104">
                <w:txbxContent>
                  <w:p w:rsidR="00902FD2" w:rsidRPr="00E60BA6" w:rsidRDefault="00902FD2"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ZjrLwgAA&#10;ANwAAAAPAAAAZHJzL2Rvd25yZXYueG1sRE9Na8JAEL0X/A/LFHozG1uR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RmOsvCAAAA3AAAAA8AAAAAAAAAAAAAAAAAlwIAAGRycy9kb3du&#10;cmV2LnhtbFBLBQYAAAAABAAEAPUAAACGAwAAAAA=&#10;" strokeweight=".5pt">
              <v:textbox style="mso-next-textbox:#Rectangle 105">
                <w:txbxContent>
                  <w:p w:rsidR="00902FD2" w:rsidRPr="00E60BA6" w:rsidRDefault="00902FD2"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p9QwgAA&#10;ANwAAAAPAAAAZHJzL2Rvd25yZXYueG1sRE9Na8JAEL0X/A/LFHozG1uU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qn1DCAAAA3AAAAA8AAAAAAAAAAAAAAAAAlwIAAGRycy9kb3du&#10;cmV2LnhtbFBLBQYAAAAABAAEAPUAAACGAwAAAAA=&#10;" strokeweight=".5pt">
              <v:textbox style="mso-next-textbox:#Rectangle 106">
                <w:txbxContent>
                  <w:p w:rsidR="00902FD2" w:rsidRPr="00E60BA6" w:rsidRDefault="00902FD2"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hzZxcQAAADcAAAADwAAAGRycy9kb3ducmV2LnhtbERP22rCQBB9L/gPywh9KbpRaJDoKra0&#10;0NYHrx8wZMdsMDubZleN+fpuQfBtDuc6s0VrK3GhxpeOFYyGCQji3OmSCwWH/edgAsIHZI2VY1Jw&#10;Iw+Lee9phpl2V97SZRcKEUPYZ6jAhFBnUvrckEU/dDVx5I6usRgibAqpG7zGcFvJcZKk0mLJscFg&#10;Te+G8tPubBV87yfdR7r+fQvmZ9W9ys35Nu5elHrut8spiEBteIjv7i8d549S+H8mXiDn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HNnFxAAAANwAAAAPAAAAAAAAAAAA&#10;AAAAAKECAABkcnMvZG93bnJldi54bWxQSwUGAAAAAAQABAD5AAAAkgM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zZOMEAAADcAAAADwAAAGRycy9kb3ducmV2LnhtbERPTWvCQBC9C/0PyxS86cZga4hughQC&#10;PXipiudpdpoNZmfT3a2m/75bKPQ2j/c5u3qyg7iRD71jBatlBoK4dbrnTsH51CwKECEiaxwck4Jv&#10;ClBXD7Mdltrd+Y1ux9iJFMKhRAUmxrGUMrSGLIalG4kT9+G8xZig76T2eE/hdpB5lj1Liz2nBoMj&#10;vRhqr8cvq2D9ftifKJs+tX/inLE52EtfKDV/nPZbEJGm+C/+c7/qNH+1gd9n0gWy+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tHNk4wQAAANwAAAAPAAAAAAAAAAAAAAAA&#10;AKECAABkcnMvZG93bnJldi54bWxQSwUGAAAAAAQABAD5AAAAjwMAAAAA&#10;" adj="10766" strokeweight=".5pt">
              <v:stroke endarrow="block"/>
            </v:shape>
            <v:shape id="AutoShape 109" o:spid="_x0000_s1061" type="#_x0000_t33" style="position:absolute;left:3818;top:2394;width:601;height:785;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vBLKsMAAADcAAAADwAAAGRycy9kb3ducmV2LnhtbESPQWvCQBCF74L/YRnBm24iKCW6ihQE&#10;QUSq7X3IjtnY7GzIrjH9951DobcZ3pv3vtnsBt+onrpYBzaQzzNQxGWwNVcGPm+H2RuomJAtNoHJ&#10;wA9F2G3How0WNrz4g/prqpSEcCzQgEupLbSOpSOPcR5aYtHuofOYZO0qbTt8Sbhv9CLLVtpjzdLg&#10;sKV3R+X39ekNxJ49f50vx/3q4g6nZX4bHvXDmOlk2K9BJRrSv/nv+mgFPxdaeUYm0N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7wSyrDAAAA3AAAAA8AAAAAAAAAAAAA&#10;AAAAoQIAAGRycy9kb3ducmV2LnhtbFBLBQYAAAAABAAEAPkAAACRAwAAAAA=&#10;" strokeweight=".5pt">
              <v:stroke endarrow="block"/>
            </v:shape>
            <v:shape id="AutoShape 110" o:spid="_x0000_s1062" type="#_x0000_t33" style="position:absolute;left:5466;top:2486;width:852;height:74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U79cYAAADcAAAADwAAAGRycy9kb3ducmV2LnhtbESPzWrDMBCE74W8g9hALqWRbWhI3Cgm&#10;lCT0UB/y0/tibW0Ta2Us1VbfvioUettl5pud3RbBdGKkwbWWFaTLBARxZXXLtYLb9fi0BuE8ssbO&#10;Min4JgfFbvawxVzbic80XnwtYgi7HBU03ve5lK5qyKBb2p44ap92MOjjOtRSDzjFcNPJLElW0mDL&#10;8UKDPb02VN0vXybWODyvdFmG47pPTuXHGG6P79lBqcU87F9AeAr+3/xHv+nIpRv4fSZOIH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ylO/XGAAAA3AAAAA8AAAAAAAAA&#10;AAAAAAAAoQIAAGRycy9kb3ducmV2LnhtbFBLBQYAAAAABAAEAPkAAACUAwAAAAA=&#10;" strokeweight=".5pt">
              <v:stroke endarrow="block"/>
            </v:shape>
            <v:shape id="AutoShape 111" o:spid="_x0000_s1063" type="#_x0000_t34" style="position:absolute;left:5469;top:3483;width:240;height:43;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YHubsYAAADcAAAADwAAAGRycy9kb3ducmV2LnhtbESPS2/CQAyE70j9DytX6g02TVGBwIL6&#10;UCVUuPA4cLSybpI2642yWxL49fWhEjdbM575vFj1rlZnakPl2cDjKAFFnHtbcWHgePgYTkGFiGyx&#10;9kwGLhRgtbwbLDCzvuMdnfexUBLCIUMDZYxNpnXIS3IYRr4hFu3Ltw6jrG2hbYudhLtap0nyrB1W&#10;LA0lNvRWUv6z/3UGrp1/2qbfE8+fmzHF08Qe3l9nxjzc9y9zUJH6eDP/X6+t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mB7m7GAAAA3AAAAA8AAAAAAAAA&#10;AAAAAAAAoQIAAGRycy9kb3ducmV2LnhtbFBLBQYAAAAABAAEAPkAAACUAwAAAAA=&#10;" strokeweight=".5pt">
              <v:stroke endarrow="block"/>
            </v:shape>
            <v:shape id="AutoShape 112" o:spid="_x0000_s1064" type="#_x0000_t34" style="position:absolute;left:4831;top:3981;width:400;height: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NZN9sMAAADcAAAADwAAAGRycy9kb3ducmV2LnhtbERPTWvCQBC9F/oflin0VjfmECV1I2Io&#10;LR4K1dLibchOssHsbMiuMf77rlDwNo/3Oav1ZDsx0uBbxwrmswQEceV0y42C78PbyxKED8gaO8ek&#10;4Eoe1sXjwwpz7S78ReM+NCKGsM9RgQmhz6X0lSGLfuZ64sjVbrAYIhwaqQe8xHDbyTRJMmmx5dhg&#10;sKetoeq0P1sFn+2Pb35Ho7OyfK+v52PGu8VOqeenafMKItAU7uJ/94eO89M53J6JF8j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zWTfbDAAAA3AAAAA8AAAAAAAAAAAAA&#10;AAAAoQIAAGRycy9kb3ducmV2LnhtbFBLBQYAAAAABAAEAPkAAACRAwAAAAA=&#10;" strokeweight=".5pt">
              <v:stroke startarrow="block" endarrow="block"/>
            </v:shape>
            <v:shape id="AutoShape 113" o:spid="_x0000_s1065" type="#_x0000_t33" style="position:absolute;left:3737;top:3936;width:616;height:63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HfMMMIAAADcAAAADwAAAGRycy9kb3ducmV2LnhtbERPyW7CMBC9V+IfrEHqrdikKkUBg1ha&#10;qdem5cBtiIc4Ih6H2ED693UlpN7m6a0zX/auEVfqQu1Zw3ikQBCX3tRcafj+en+agggR2WDjmTT8&#10;UIDlYvAwx9z4G3/StYiVSCEcctRgY2xzKUNpyWEY+ZY4cUffOYwJdpU0Hd5SuGtkptREOqw5NVhs&#10;aWOpPBUXp0Gtz2r3XL4ctmrz+rY/XMaFNY3Wj8N+NQMRqY//4rv7w6T5WQZ/z6QL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HfMMMIAAADcAAAADwAAAAAAAAAAAAAA&#10;AAChAgAAZHJzL2Rvd25yZXYueG1sUEsFBgAAAAAEAAQA+QAAAJADAAAAAA==&#10;" strokeweight=".5pt">
              <v:stroke startarrow="block" endarrow="block"/>
            </v:shape>
            <v:shape id="AutoShape 114" o:spid="_x0000_s1066" type="#_x0000_t33" style="position:absolute;left:5695;top:3739;width:623;height:824;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JllcQAAADcAAAADwAAAGRycy9kb3ducmV2LnhtbESPQWvCQBCF7wX/wzJCb3WjQinRTSgF&#10;oRaKVL14G7JjNjE7m+6uMf33bqHQ2wzvfW/erMvRdmIgHxrHCuazDARx5XTDtYLjYfP0AiJEZI2d&#10;Y1LwQwHKYvKwxly7G3/RsI+1SCEcclRgYuxzKUNlyGKYuZ44aWfnLca0+lpqj7cUbju5yLJnabHh&#10;dMFgT2+Gqsv+alONzBveDdtPbivZtqfheznaD6Uep+PrCkSkMf6b/+h3nbjFEn6fSRPI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QmWVxAAAANwAAAAPAAAAAAAAAAAA&#10;AAAAAKECAABkcnMvZG93bnJldi54bWxQSwUGAAAAAAQABAD5AAAAkgM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KTEsIAAADcAAAADwAAAGRycy9kb3ducmV2LnhtbERP24rCMBB9F/Yfwiz4Imuqi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uKTEsIAAADcAAAADwAAAAAAAAAAAAAA&#10;AAChAgAAZHJzL2Rvd25yZXYueG1sUEsFBgAAAAAEAAQA+QAAAJADAAAAAA==&#10;" strokeweight=".5pt">
              <v:stroke startarrow="block" endarrow="block"/>
            </v:shape>
            <v:shape id="AutoShape 116" o:spid="_x0000_s1068" type="#_x0000_t32" style="position:absolute;left:8723;top:3483;width:30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42icIAAADcAAAADwAAAGRycy9kb3ducmV2LnhtbERP24rCMBB9F/Yfwiz4Imuqo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a42icIAAADcAAAADwAAAAAAAAAAAAAA&#10;AAChAgAAZHJzL2Rvd25yZXYueG1sUEsFBgAAAAAEAAQA+QAAAJADAAAAAA==&#10;" strokeweight=".5pt">
              <v:stroke startarrow="block" endarrow="block"/>
            </v:shape>
            <v:shape id="AutoShape 117" o:spid="_x0000_s1069" type="#_x0000_t34" style="position:absolute;left:2108;top:3260;width:2701;height:1635;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wxbrMEAAADcAAAADwAAAGRycy9kb3ducmV2LnhtbERP24rCMBB9X/Afwgi+LJqqWEs1iqwU&#10;RJ+8fMDQjE2xmZQmq92/3yws+DaHc531treNeFLna8cKppMEBHHpdM2Vgtu1GGcgfEDW2DgmBT/k&#10;YbsZfKwx1+7FZ3peQiViCPscFZgQ2lxKXxqy6CeuJY7c3XUWQ4RdJXWHrxhuGzlLklRarDk2GGzp&#10;y1D5uHxbBYudm1fHkz0VmVmmxfFzz8vsqtRo2O9WIAL14S3+dx90nD9L4e+ZeIH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DFuswQAAANwAAAAPAAAAAAAAAAAAAAAA&#10;AKECAABkcnMvZG93bnJldi54bWxQSwUGAAAAAAQABAD5AAAAjwMAAAAA&#10;" adj="16553" strokeweight=".5pt">
              <v:stroke dashstyle="longDash" endarrow="block"/>
            </v:shape>
            <v:shape id="AutoShape 118" o:spid="_x0000_s1070" type="#_x0000_t34" style="position:absolute;left:1365;top:3808;width:2732;height:50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wAhsMAAADcAAAADwAAAGRycy9kb3ducmV2LnhtbERPTWvCQBC9C/0PyxR6Ed3VQy3RTSiF&#10;SkU81KrnITsmwexsml2T+O+7QsHbPN7nrLLB1qKj1leONcymCgRx7kzFhYbDz+fkDYQPyAZrx6Th&#10;Rh6y9Gm0wsS4nr+p24dCxBD2CWooQ2gSKX1ekkU/dQ1x5M6utRgibAtpWuxjuK3lXKlXabHi2FBi&#10;Qx8l5Zf91WoYfsfH/rS2eWevW7W4qQ3tjo3WL8/D+xJEoCE8xP/uLxPnzxdwfyZeINM/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3MAIbDAAAA3AAAAA8AAAAAAAAAAAAA&#10;AAAAoQIAAGRycy9kb3ducmV2LnhtbFBLBQYAAAAABAAEAPkAAACRAwAAAAA=&#10;" adj="18571" strokeweight=".5pt">
              <v:stroke dashstyle="longDash" endarrow="block"/>
            </v:shape>
            <v:shape id="AutoShape 119" o:spid="_x0000_s1071" type="#_x0000_t34" style="position:absolute;left:7021;top:4473;width:1689;height:22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c8zccAAADcAAAADwAAAGRycy9kb3ducmV2LnhtbESPT2vCQBDF74V+h2UKvdVNUxSJrmIF&#10;qVARYkXwNmQnfzA7G7JbTf30nUOhtxnem/d+M18OrlVX6kPj2cDrKAFFXHjbcGXg+LV5mYIKEdli&#10;65kM/FCA5eLxYY6Z9TfO6XqIlZIQDhkaqGPsMq1DUZPDMPIdsWil7x1GWftK2x5vEu5anSbJRDts&#10;WBpq7GhdU3E5fDsD52a6b7fjt539fM9jubuneflxMub5aVjNQEUa4r/573prBT8VWnlGJtCL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dNzzNxwAAANwAAAAPAAAAAAAA&#10;AAAAAAAAAKECAABkcnMvZG93bnJldi54bWxQSwUGAAAAAAQABAD5AAAAlQMAAAAA&#10;" adj="10794" strokeweight=".5pt">
              <v:stroke dashstyle="longDash" endarrow="block"/>
            </v:shape>
            <v:shape id="AutoShape 120" o:spid="_x0000_s1072" type="#_x0000_t34" style="position:absolute;left:5873;top:3787;width:1689;height:1594;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Lr8IAAADcAAAADwAAAGRycy9kb3ducmV2LnhtbERPTWvCQBC9C/6HZQRvumnQotFVRJB4&#10;kjZtEW9DdkxCs7Mhuybx33cLhd7m8T5nux9MLTpqXWVZwcs8AkGcW11xoeDz4zRbgXAeWWNtmRQ8&#10;ycF+Nx5tMdG253fqMl+IEMIuQQWl900ipctLMujmtiEO3N22Bn2AbSF1i30IN7WMo+hVGqw4NJTY&#10;0LGk/Dt7GAWHdMWX+PZYSnP98qbBt1u6KJSaTobDBoSnwf+L/9xnHebHa/h9Jlwgd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0Lr8IAAADcAAAADwAAAAAAAAAAAAAA&#10;AAChAgAAZHJzL2Rvd25yZXYueG1sUEsFBgAAAAAEAAQA+QAAAJADAAAAAA==&#10;" adj="14860" strokeweight=".5pt">
              <v:stroke dashstyle="longDash" endarrow="block"/>
            </v:shape>
            <v:shape id="AutoShape 121" o:spid="_x0000_s1073" type="#_x0000_t34" style="position:absolute;left:8080;top:4148;width:1646;height:914;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nHGVcMAAADcAAAADwAAAGRycy9kb3ducmV2LnhtbESPwWrDQAxE74X+w6JCb83aCZTaySaU&#10;lkIOpdAkHyC8im3i1S5exXH/vjoUepOY0czTZjeHwUw05j6yg3JRgCFuou+5dXA6fjy9gMmC7HGI&#10;TA5+KMNue3+3wdrHG3/TdJDWaAjnGh10Iqm2NjcdBcyLmIhVO8cxoOg6ttaPeNPwMNhlUTzbgD1r&#10;Q4eJ3jpqLodrcIDHsqjk+j6lNn16+crVaVlWzj0+zK9rMEKz/Jv/rvde8VeKr8/oBHb7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ZxxlXDAAAA3AAAAA8AAAAAAAAAAAAA&#10;AAAAoQIAAGRycy9kb3ducmV2LnhtbFBLBQYAAAAABAAEAPkAAACRAwAAAAA=&#10;" strokeweight=".5pt">
              <v:stroke dashstyle="longDash" endarrow="block"/>
            </v:shape>
            <w10:wrap type="topAndBottom"/>
          </v:group>
        </w:pic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902FD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">
            <o:lock v:ext="edit" aspectratio="t"/>
            <v:rect id="AutoShape 123" o:spid="_x0000_s1075" style="position:absolute;left:3134;top:1772;width:7368;height:44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LEnxAAA&#10;ANsAAAAPAAAAZHJzL2Rvd25yZXYueG1sRI9Ba8JAFITvBf/D8gQvohuFVkldRQQxSEGM1vMj+5qE&#10;Zt/G7Jqk/75bEHocZuYbZrXpTSVaalxpWcFsGoEgzqwuOVdwvewnSxDOI2usLJOCH3KwWQ9eVhhr&#10;2/GZ2tTnIkDYxaig8L6OpXRZQQbd1NbEwfuyjUEfZJNL3WAX4KaS8yh6kwZLDgsF1rQrKPtOH0ZB&#10;l53a2+XjIE/jW2L5ntx36edRqdGw376D8NT7//CznWgFi1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SxJ8QAAADbAAAADwAAAAAAAAAAAAAAAACXAgAAZHJzL2Rv&#10;d25yZXYueG1sUEsFBgAAAAAEAAQA9QAAAIgDAAAAAA==&#10;" filled="f" stroked="f">
              <o:lock v:ext="edit" aspectratio="t" text="t"/>
            </v:rect>
            <v:rect id="Rectangle 124" o:spid="_x0000_s1076" style="position:absolute;left:5604;top:2285;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vx0MxAAA&#10;ANsAAAAPAAAAZHJzL2Rvd25yZXYueG1sRI9Ba8JAFITvQv/D8gq9mU0taIlZRaWFQk+NQq6v2WcS&#10;m30bdrea5td3BcHjMDPfMPl6MJ04k/OtZQXPSQqCuLK65VrBYf8+fQXhA7LGzjIp+CMP69XDJMdM&#10;2wt/0bkItYgQ9hkqaELoMyl91ZBBn9ieOHpH6wyGKF0ttcNLhJtOztJ0Lg22HBca7GnXUPVT/BoF&#10;9rR9K9tNues/nXwx4yjDd3VU6ulx2CxBBBrCPXxrf2gFi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r8dDMQAAADbAAAADwAAAAAAAAAAAAAAAACXAgAAZHJzL2Rv&#10;d25yZXYueG1sUEsFBgAAAAAEAAQA9QAAAIgDAAAAAA==&#10;" strokeweight=".5pt">
              <v:textbox style="mso-next-textbox:#Rectangle 124">
                <w:txbxContent>
                  <w:p w:rsidR="00902FD2" w:rsidRPr="00CD251D" w:rsidRDefault="00902FD2"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dDZ2wwAA&#10;ANsAAAAPAAAAZHJzL2Rvd25yZXYueG1sRI9Ba8JAFITvBf/D8oTe6saCUaKriFDoSdBW0dsz+0yC&#10;eW/T7Kppf323UPA4zMw3zGzRca1u1PrKiYHhIAFFkjtbSWHg8+PtZQLKBxSLtRMy8E0eFvPe0wwz&#10;6+6yods2FCpCxGdooAyhybT2eUmMfuAakuidXcsYomwLbVu8RzjX+jVJUs1YSVwosaFVSflle2UD&#10;dETen87r3UFSrkejzdfuh1NjnvvdcgoqUBce4f/2uzUwHsPfl/gD9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dDZ2wwAAANsAAAAPAAAAAAAAAAAAAAAAAJcCAABkcnMvZG93&#10;bnJldi54bWxQSwUGAAAAAAQABAD1AAAAhwMAAAAA&#10;" strokeweight=".5pt">
              <v:textbox style="mso-next-textbox:#AutoShape 125">
                <w:txbxContent>
                  <w:p w:rsidR="00902FD2" w:rsidRPr="00140912" w:rsidRDefault="00902FD2"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66IEwAAA&#10;ANsAAAAPAAAAZHJzL2Rvd25yZXYueG1sRE9La8JAEL4L/Q/LFLzppgWjpK5SCkJPBZ/obZodk9DM&#10;bMxuNfrr3YPg8eN7T+cd1+pMra+cGHgbJqBIcmcrKQxs1ovBBJQPKBZrJ2TgSh7ms5feFDPrLrKk&#10;8yoUKoaIz9BAGUKTae3zkhj90DUkkTu6ljFE2BbatniJ4Vzr9yRJNWMlsaHEhr5Kyv9W/2yADsi7&#10;3+PPdi8p16PR8rS9cWpM/7X7/AAVqAtP8cP9bQ2M49j4Jf4APb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B66IEwAAAANsAAAAPAAAAAAAAAAAAAAAAAJcCAABkcnMvZG93bnJl&#10;di54bWxQSwUGAAAAAAQABAD1AAAAhAMAAAAA&#10;" strokeweight=".5pt">
              <v:textbox style="mso-next-textbox:#AutoShape 126">
                <w:txbxContent>
                  <w:p w:rsidR="00902FD2" w:rsidRPr="00140912" w:rsidRDefault="00902FD2"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pwefxAAA&#10;ANsAAAAPAAAAZHJzL2Rvd25yZXYueG1sRI9Ba8JAFITvgv9heUJvulEw1tRVSkHwVNBqqbfX7DMJ&#10;5r2N2a2m/fXdgtDjMDPfMItVx7W6UusrJwbGowQUSe5sJYWB/dt6+AjKBxSLtRMy8E0eVst+b4GZ&#10;dTfZ0nUXChUh4jM0UIbQZFr7vCRGP3INSfROrmUMUbaFti3eIpxrPUmSVDNWEhdKbOilpPy8+2ID&#10;dER+/zy9Hj4k5Xo63V4OP5wa8zDonp9ABerCf/je3lgDszn8fYk/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cHn8QAAADbAAAADwAAAAAAAAAAAAAAAACXAgAAZHJzL2Rv&#10;d25yZXYueG1sUEsFBgAAAAAEAAQA9QAAAIgDAAAAAA==&#10;" strokeweight=".5pt">
              <v:textbox style="mso-next-textbox:#AutoShape 127">
                <w:txbxContent>
                  <w:p w:rsidR="00902FD2" w:rsidRPr="00140912" w:rsidRDefault="00902FD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z1DEvwAA&#10;ANsAAAAPAAAAZHJzL2Rvd25yZXYueG1sRE/LisIwFN0L8w/hDrjTdBREqqmozMDArHxAt9fm9qHN&#10;TUmidvx6sxBcHs57uepNK27kfGNZwdc4AUFcWN1wpeB4+BnNQfiArLG1TAr+ycMq+xgsMdX2zju6&#10;7UMlYgj7FBXUIXSplL6oyaAf2444cqV1BkOErpLa4T2Gm1ZOkmQmDTYcG2rsaFtTcdlfjQJ73nzn&#10;zTrfdn9OTs3jIcOpKJUafvbrBYhAfXiLX+5frWAe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PUMS/AAAA2wAAAA8AAAAAAAAAAAAAAAAAlwIAAGRycy9kb3ducmV2&#10;LnhtbFBLBQYAAAAABAAEAPUAAACDAwAAAAA=&#10;" strokeweight=".5pt">
              <v:textbox style="mso-next-textbox:#Rectangle 128">
                <w:txbxContent>
                  <w:p w:rsidR="00902FD2" w:rsidRPr="00CD251D" w:rsidRDefault="00902FD2"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g/VfwgAA&#10;ANsAAAAPAAAAZHJzL2Rvd25yZXYueG1sRI9Bi8IwFITvgv8hPMGbplVYpBqliguCp9UFr2+bZ1tt&#10;XkqS1eqvNwsLHoeZ+YZZrDrTiBs5X1tWkI4TEMSF1TWXCr6Pn6MZCB+QNTaWScGDPKyW/d4CM23v&#10;/EW3QyhFhLDPUEEVQptJ6YuKDPqxbYmjd7bOYIjSlVI7vEe4aeQkST6kwZrjQoUtbSoqrodfo8Be&#10;1ttTnZ827d7JqXk+ZfgpzkoNB10+BxGoC+/wf3unFcxS+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D9V/CAAAA2wAAAA8AAAAAAAAAAAAAAAAAlwIAAGRycy9kb3du&#10;cmV2LnhtbFBLBQYAAAAABAAEAPUAAACGAwAAAAA=&#10;" strokeweight=".5pt">
              <v:textbox style="mso-next-textbox:#Rectangle 129">
                <w:txbxContent>
                  <w:p w:rsidR="00902FD2" w:rsidRPr="00CD251D" w:rsidRDefault="00902FD2"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UWsoxAAA&#10;ANsAAAAPAAAAZHJzL2Rvd25yZXYueG1sRI9Ba8JAFITvgv9heYXedFMLJaSuEoNCoafGgtfX7DNJ&#10;zb4Nu6tJ8+u7hYLHYWa+Ydbb0XTiRs63lhU8LRMQxJXVLdcKPo+HRQrCB2SNnWVS8EMetpv5bI2Z&#10;tgN/0K0MtYgQ9hkqaELoMyl91ZBBv7Q9cfTO1hkMUbpaaodDhJtOrpLkRRpsOS402FPRUHUpr0aB&#10;/d7tT21+Kvp3J5/NNMnwVZ2VenwY81cQgcZwD/+337SCdAV/X+IPkJ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FFrKMQAAADbAAAADwAAAAAAAAAAAAAAAACXAgAAZHJzL2Rv&#10;d25yZXYueG1sUEsFBgAAAAAEAAQA9QAAAIgDAAAAAA==&#10;" strokeweight=".5pt">
              <v:textbox style="mso-next-textbox:#Rectangle 130">
                <w:txbxContent>
                  <w:p w:rsidR="00902FD2" w:rsidRPr="00CD251D" w:rsidRDefault="00902FD2"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DiZrcQAAADbAAAADwAAAGRycy9kb3ducmV2LnhtbESPQWsCMRSE74X+h/AKvdWsC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OJmtxAAAANsAAAAPAAAAAAAAAAAA&#10;AAAAAKECAABkcnMvZG93bnJldi54bWxQSwUGAAAAAAQABAD5AAAAkgMAAAAA&#10;" strokeweight=".5pt">
              <v:stroke endarrow="block"/>
            </v:shape>
            <v:shape id="AutoShape 132" o:spid="_x0000_s1084" type="#_x0000_t32" style="position:absolute;left:9251;top:4103;width:41;height:102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9EB2cQAAADbAAAADwAAAGRycy9kb3ducmV2LnhtbESPQWsCMRSE74X+h/AKvdWsI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0QHZxAAAANsAAAAPAAAAAAAAAAAA&#10;AAAAAKECAABkcnMvZG93bnJldi54bWxQSwUGAAAAAAQABAD5AAAAkgMAAAAA&#10;" strokeweight=".5pt">
              <v:stroke endarrow="block"/>
            </v:shape>
            <v:shape id="AutoShape 133" o:spid="_x0000_s1085" type="#_x0000_t32" style="position:absolute;left:6559;top:2167;width:1999;height:50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z/YicIAAADbAAAADwAAAGRycy9kb3ducmV2LnhtbESPT4vCMBTE78J+h/AWvGmquFK6RhFR&#10;8OofXPb2aJ5N1+alNlGrn34jCB6HmfkNM5m1thJXanzpWMGgn4Agzp0uuVCw3616KQgfkDVWjknB&#10;nTzMph+dCWba3XhD120oRISwz1CBCaHOpPS5IYu+72ri6B1dYzFE2RRSN3iLcFvJYZKMpcWS44LB&#10;mhaG8tP2YhWsdsiPw/L0e94nGzqOlg/+MX9KdT/b+TeIQG14h1/ttVaQfsHzS/wBcv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z/YicIAAADbAAAADwAAAAAAAAAAAAAA&#10;AAChAgAAZHJzL2Rvd25yZXYueG1sUEsFBgAAAAAEAAQA+QAAAJADAAAAAA==&#10;" strokeweight=".5pt">
              <v:stroke dashstyle="longDash" endarrow="block"/>
            </v:shape>
            <v:shape id="AutoShape 134" o:spid="_x0000_s1086" type="#_x0000_t34" style="position:absolute;left:4668;top:2664;width:936;height:3;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4sMMUAAADbAAAADwAAAGRycy9kb3ducmV2LnhtbESPQWvCQBSE70L/w/IKvZmNFiSkboIW&#10;Ki3iQVvo9Zl9JsHs27C7jbG/3i0UPA4z8w2zLEfTiYGcby0rmCUpCOLK6pZrBV+fb9MMhA/IGjvL&#10;pOBKHsriYbLEXNsL72k4hFpECPscFTQh9LmUvmrIoE9sTxy9k3UGQ5SultrhJcJNJ+dpupAGW44L&#10;Dfb02lB1PvwYBdv99irbUG2yX7c+p7vh+3j6eFbq6XFcvYAINIZ7+L/9rhVkC/j7En+ALG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Z4sMMUAAADbAAAADwAAAAAAAAAA&#10;AAAAAAChAgAAZHJzL2Rvd25yZXYueG1sUEsFBgAAAAAEAAQA+QAAAJMDAAAAAA==&#10;" strokeweight=".5pt">
              <v:stroke dashstyle="longDash" startarrow="block" endarrow="block"/>
            </v:shape>
            <v:shape id="AutoShape 135" o:spid="_x0000_s1087" type="#_x0000_t32" style="position:absolute;left:6082;top:3049;width:2435;height:6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3U7r4AAADbAAAADwAAAGRycy9kb3ducmV2LnhtbESPzQrCMBCE74LvEFbwpqlFVKpRRBBF&#10;T/7hdWnWtthsShO1vr0RBI/DzHzDzBaNKcWTaldYVjDoRyCIU6sLzhScT+veBITzyBpLy6TgTQ4W&#10;83Zrhom2Lz7Q8+gzESDsElSQe18lUro0J4Oubyvi4N1sbdAHWWdS1/gKcFPKOIpG0mDBYSHHilY5&#10;pffjwyggLrnZ388XudNjubsOOU7jjVLdTrOcgvDU+H/4195qBZMxfL+EHyDnHwA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CLdTuvgAAANsAAAAPAAAAAAAAAAAAAAAAAKEC&#10;AABkcnMvZG93bnJldi54bWxQSwUGAAAAAAQABAD5AAAAjAMAAAAA&#10;" strokeweight=".5pt">
              <v:stroke dashstyle="longDash" endarrow="block"/>
            </v:shape>
            <v:shape id="AutoShape 136" o:spid="_x0000_s1088" type="#_x0000_t32" style="position:absolute;left:6082;top:3710;width:2435;height:61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53F8AAAADbAAAADwAAAGRycy9kb3ducmV2LnhtbERPy4rCMBTdD/gP4QqzG1NlGKTTKINU&#10;cOsDZXaX5rbptLmpTdTq15vFgMvDeWfLwbbiSr2vHSuYThIQxIXTNVcKDvv1xxyED8gaW8ek4E4e&#10;lovRW4apdjfe0nUXKhFD2KeowITQpVL6wpBFP3EdceRK11sMEfaV1D3eYrht5SxJvqTFmmODwY5W&#10;hopmd7EK1nvkxzFvfs+HZEvlZ/7gk/lT6n08/HyDCDSEl/jfvdEK5nFs/BJ/gFw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E+dxfAAAAA2wAAAA8AAAAAAAAAAAAAAAAA&#10;oQIAAGRycy9kb3ducmV2LnhtbFBLBQYAAAAABAAEAPkAAACOAwAAAAA=&#10;" strokeweight=".5pt">
              <v:stroke dashstyle="longDash" endarrow="block"/>
            </v:shape>
            <v:shape id="AutoShape 137" o:spid="_x0000_s1089" type="#_x0000_t32" style="position:absolute;left:6082;top:3049;width:1;height:12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LSjMMAAADbAAAADwAAAGRycy9kb3ducmV2LnhtbESPQWvCQBSE7wX/w/KE3urGUsRGVxFJ&#10;oFejWLw9ss9sNPs2zW415td3C4Ueh5n5hlmue9uIG3W+dqxgOklAEJdO11wpOOzzlzkIH5A1No5J&#10;wYM8rFejpyWm2t15R7ciVCJC2KeowITQplL60pBFP3EtcfTOrrMYouwqqTu8R7ht5GuSzKTFmuOC&#10;wZa2hspr8W0V5Hvk4ZhdT1+HZEfnt2zgT3NR6nncbxYgAvXhP/zX/tAK5u/w+yX+ALn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5y0ozDAAAA2wAAAA8AAAAAAAAAAAAA&#10;AAAAoQIAAGRycy9kb3ducmV2LnhtbFBLBQYAAAAABAAEAPkAAACRAwAAAAA=&#10;" strokeweight=".5pt">
              <v:stroke dashstyle="longDash" endarrow="block"/>
            </v:shape>
            <v:shape id="AutoShape 138" o:spid="_x0000_s1090" type="#_x0000_t32" style="position:absolute;left:4010;top:4702;width:1594;height:31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S0ZL8AAADbAAAADwAAAGRycy9kb3ducmV2LnhtbERPz2vCMBS+D/wfwhN2m6mCY+2MIoKi&#10;l8Fa2fmRPNtg81Ka2Hb/vTkMdvz4fm92k2vFQH2wnhUsFxkIYu2N5VrBtTq+fYAIEdlg65kU/FKA&#10;3Xb2ssHC+JG/aShjLVIIhwIVNDF2hZRBN+QwLHxHnLib7x3GBPtamh7HFO5aucqyd+nQcmposKND&#10;Q/pePpyC1mZ5VVv5U57268eXdt1Fy7VSr/Np/wki0hT/xX/us1GQp/XpS/oBcvsE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yS0ZL8AAADbAAAADwAAAAAAAAAAAAAAAACh&#10;AgAAZHJzL2Rvd25yZXYueG1sUEsFBgAAAAAEAAQA+QAAAI0DAAAAAA==&#10;" strokeweight=".5pt">
              <v:stroke dashstyle="longDash" startarrow="block" endarrow="block"/>
            </v:shape>
            <v:shape id="AutoShape 139" o:spid="_x0000_s1091" type="#_x0000_t32" style="position:absolute;left:6559;top:4702;width:1999;height:69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F/3MEAAADbAAAADwAAAGRycy9kb3ducmV2LnhtbESPQYvCMBSE78L+h/AWvGnaIupWoyyC&#10;KO7J6uL10bxti81LaWKt/94sCB6HmfmGWa57U4uOWldZVhCPIxDEudUVFwrOp+1oDsJ5ZI21ZVLw&#10;IAfr1cdgiam2dz5Sl/lCBAi7FBWU3jeplC4vyaAb24Y4eH+2NeiDbAupW7wHuKllEkVTabDisFBi&#10;Q5uS8mt2MwqIa+5/rudfedAzebhMOMmTnVLDz/57AcJT79/hV3uvFXzF8P8l/A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nUX/cwQAAANsAAAAPAAAAAAAAAAAAAAAA&#10;AKECAABkcnMvZG93bnJldi54bWxQSwUGAAAAAAQABAD5AAAAjwMAAAAA&#10;" strokeweight=".5pt">
              <v:stroke dashstyle="longDash" endarrow="block"/>
            </v:shape>
            <v:shape id="AutoShape 140" o:spid="_x0000_s1092" type="#_x0000_t32" style="position:absolute;left:4668;top:5400;width:3890;height: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WIMIAAADbAAAADwAAAGRycy9kb3ducmV2LnhtbESPT4vCMBTE74LfITxhb5oqi2g1iojC&#10;Xv2D4u3RPJtq89Jtstr10xtB8DjMzG+Y6byxpbhR7QvHCvq9BARx5nTBuYL9bt0dgfABWWPpmBT8&#10;k4f5rN2aYqrdnTd024ZcRAj7FBWYEKpUSp8Zsuh7riKO3tnVFkOUdS51jfcIt6UcJMlQWiw4Lhis&#10;aGkou27/rIL1DvlxWF1Pv/tkQ+fv1YOP5qLUV6dZTEAEasIn/G7/aAXjAby+xB8gZ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Q/WIMIAAADbAAAADwAAAAAAAAAAAAAA&#10;AAChAgAAZHJzL2Rvd25yZXYueG1sUEsFBgAAAAAEAAQA+QAAAJADAAAAAA==&#10;" strokeweight=".5pt">
              <v:stroke dashstyle="longDash" endarrow="block"/>
            </v:shape>
            <v:shape id="Text Box 141" o:spid="_x0000_s1093" type="#_x0000_t202" style="position:absolute;left:7533;top:205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oeixgAA&#10;ANsAAAAPAAAAZHJzL2Rvd25yZXYueG1sRI9Ba8JAFITvgv9heYXedNNI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JFoeixgAAANsAAAAPAAAAAAAAAAAAAAAAAJcCAABkcnMv&#10;ZG93bnJldi54bWxQSwUGAAAAAAQABAD1AAAAigMAAAAA&#10;" filled="f" stroked="f" strokeweight=".5pt">
              <v:textbox style="mso-next-textbox:#Text Box 141">
                <w:txbxContent>
                  <w:p w:rsidR="00902FD2" w:rsidRPr="00975332" w:rsidRDefault="00902FD2"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WxgAA&#10;ANsAAAAPAAAAZHJzL2Rvd25yZXYueG1sRI9Ba8JAFITvgv9heYXedNNg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x/WxgAAANsAAAAPAAAAAAAAAAAAAAAAAJcCAABkcnMv&#10;ZG93bnJldi54bWxQSwUGAAAAAAQABAD1AAAAigMAAAAA&#10;" filled="f" stroked="f" strokeweight=".5pt">
              <v:textbox style="mso-next-textbox:#Text Box 142">
                <w:txbxContent>
                  <w:p w:rsidR="00902FD2" w:rsidRPr="00975332" w:rsidRDefault="00902FD2"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s7pNxAAA&#10;ANsAAAAPAAAAZHJzL2Rvd25yZXYueG1sRI9Pi8IwFMTvgt8hPGFvmiooWo0iBXFZ9OCfi7dn82yL&#10;zUttslr99GZhweMwM79hZovGlOJOtSssK+j3IhDEqdUFZwqOh1V3DMJ5ZI2lZVLwJAeLebs1w1jb&#10;B+/ovveZCBB2MSrIva9iKV2ak0HXsxVx8C62NuiDrDOpa3wEuCnlIIpG0mDBYSHHipKc0uv+1yj4&#10;SVZb3J0HZvwqk/Xmsqxux9NQqa9Os5yC8NT4T/i//a0VTIbw9yX8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bO6TcQAAADbAAAADwAAAAAAAAAAAAAAAACXAgAAZHJzL2Rv&#10;d25yZXYueG1sUEsFBgAAAAAEAAQA9QAAAIgDAAAAAA==&#10;" filled="f" stroked="f" strokeweight=".5pt">
              <v:textbox style="mso-next-textbox:#Text Box 143">
                <w:txbxContent>
                  <w:p w:rsidR="00902FD2" w:rsidRPr="00975332" w:rsidRDefault="00902FD2"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YSQ6xQAA&#10;ANsAAAAPAAAAZHJzL2Rvd25yZXYueG1sRI9Ba8JAFITvgv9heUJvZlOhQdOsIgFRSj2YevH2mn0m&#10;odm3Mbtq2l/vFgo9DjPzDZOtBtOKG/WusazgOYpBEJdWN1wpOH5spnMQziNrbC2Tgm9ysFqORxmm&#10;2t75QLfCVyJA2KWooPa+S6V0ZU0GXWQ74uCdbW/QB9lXUvd4D3DTylkcJ9Jgw2Ghxo7ymsqv4moU&#10;vOWbPR4+Z2b+0+bb9/O6uxxPL0o9TYb1KwhPg/8P/7V3WsEigd8v4QfI5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hJDrFAAAA2wAAAA8AAAAAAAAAAAAAAAAAlwIAAGRycy9k&#10;b3ducmV2LnhtbFBLBQYAAAAABAAEAPUAAACJAwAAAAA=&#10;" filled="f" stroked="f" strokeweight=".5pt">
              <v:textbox style="mso-next-textbox:#Text Box 144">
                <w:txbxContent>
                  <w:p w:rsidR="00902FD2" w:rsidRPr="00975332" w:rsidRDefault="00902FD2"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LYGhxgAA&#10;ANsAAAAPAAAAZHJzL2Rvd25yZXYueG1sRI9Ba8JAFITvgv9heYXedNOA1aauIoFgKXpI6qW31+wz&#10;Cc2+jdmtpv56Vyj0OMzMN8xyPZhWnKl3jWUFT9MIBHFpdcOVgsNHNlmAcB5ZY2uZFPySg/VqPFpi&#10;ou2FczoXvhIBwi5BBbX3XSKlK2sy6Ka2Iw7e0fYGfZB9JXWPlwA3rYyj6FkabDgs1NhRWlP5XfwY&#10;Be9ptsf8KzaLa5tud8dNdzp8zpR6fBg2ryA8Df4//Nd+0wpe5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2LYGhxgAAANsAAAAPAAAAAAAAAAAAAAAAAJcCAABkcnMv&#10;ZG93bnJldi54bWxQSwUGAAAAAAQABAD1AAAAigMAAAAA&#10;" filled="f" stroked="f" strokeweight=".5pt">
              <v:textbox style="mso-next-textbox:#Text Box 145">
                <w:txbxContent>
                  <w:p w:rsidR="00902FD2" w:rsidRPr="00975332" w:rsidRDefault="00902FD2"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shXTwgAA&#10;ANsAAAAPAAAAZHJzL2Rvd25yZXYueG1sRE/LasJAFN0L/sNwhe50otCiMaNIQJTSLkzduLtmbh6Y&#10;uRMzo0n79Z1FocvDeSfbwTTiSZ2rLSuYzyIQxLnVNZcKzl/76RKE88gaG8uk4JscbDfjUYKxtj2f&#10;6Jn5UoQQdjEqqLxvYyldXpFBN7MtceAK2xn0AXal1B32Idw0chFFb9JgzaGhwpbSivJb9jAK3tP9&#10;J56uC7P8adLDR7Fr7+fLq1Ivk2G3BuFp8P/iP/dRK1iFseFL+A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eyFdPCAAAA2wAAAA8AAAAAAAAAAAAAAAAAlwIAAGRycy9kb3du&#10;cmV2LnhtbFBLBQYAAAAABAAEAPUAAACGAwAAAAA=&#10;" filled="f" stroked="f" strokeweight=".5pt">
              <v:textbox style="mso-next-textbox:#Text Box 146">
                <w:txbxContent>
                  <w:p w:rsidR="00902FD2" w:rsidRPr="00975332" w:rsidRDefault="00902FD2"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rBIxQAA&#10;ANsAAAAPAAAAZHJzL2Rvd25yZXYueG1sRI9Ba8JAFITvBf/D8gRvdWNA0dRVJCAVaQ9aL96e2WcS&#10;uvs2Zrcx9dd3C4Ueh5n5hlmue2tER62vHSuYjBMQxIXTNZcKTh/b5zkIH5A1Gsek4Js8rFeDpyVm&#10;2t35QN0xlCJC2GeooAqhyaT0RUUW/dg1xNG7utZiiLItpW7xHuHWyDRJZtJizXGhwobyiorP45dV&#10;sM+373i4pHb+MPnr23XT3E7nqVKjYb95ARGoD//hv/ZOK1gs4PdL/AFy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j+sEjFAAAA2wAAAA8AAAAAAAAAAAAAAAAAlwIAAGRycy9k&#10;b3ducmV2LnhtbFBLBQYAAAAABAAEAPUAAACJAwAAAAA=&#10;" filled="f" stroked="f" strokeweight=".5pt">
              <v:textbox style="mso-next-textbox:#Text Box 147">
                <w:txbxContent>
                  <w:p w:rsidR="00902FD2" w:rsidRPr="00975332" w:rsidRDefault="00902FD2"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lAoDxwAA&#10;ANwAAAAPAAAAZHJzL2Rvd25yZXYueG1sRI/Na8JAEMXvBf+HZYTe6kahRVI3IgFpEXvw49LbNDv5&#10;oNnZmF019q/vHARvM7w37/1msRxcqy7Uh8azgekkAUVceNtwZeB4WL/MQYWIbLH1TAZuFGCZjZ4W&#10;mFp/5R1d9rFSEsIhRQN1jF2qdShqchgmviMWrfS9wyhrX2nb41XCXatnSfKmHTYsDTV2lNdU/O7P&#10;zsAmX3/h7mfm5n9t/rEtV93p+P1qzPN4WL2DijTEh/l+/WkFPxF8eUYm0Nk/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ZQKA8cAAADcAAAADwAAAAAAAAAAAAAAAACXAgAAZHJz&#10;L2Rvd25yZXYueG1sUEsFBgAAAAAEAAQA9QAAAIsDAAAAAA==&#10;" filled="f" stroked="f" strokeweight=".5pt">
              <v:textbox style="mso-next-textbox:#Text Box 148">
                <w:txbxContent>
                  <w:p w:rsidR="00902FD2" w:rsidRPr="00975332" w:rsidRDefault="00902FD2" w:rsidP="00640AEE">
                    <w:pPr>
                      <w:ind w:firstLine="0"/>
                      <w:rPr>
                        <w:sz w:val="21"/>
                        <w:szCs w:val="21"/>
                      </w:rPr>
                    </w:pPr>
                    <w:r>
                      <w:rPr>
                        <w:rFonts w:hint="eastAsia"/>
                        <w:sz w:val="21"/>
                        <w:szCs w:val="21"/>
                      </w:rPr>
                      <w:t>8</w:t>
                    </w:r>
                  </w:p>
                </w:txbxContent>
              </v:textbox>
            </v:shape>
            <w10:wrap type="topAndBottom"/>
          </v:group>
        </w:pict>
      </w:r>
      <w:r w:rsidR="00640AEE">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rsidR="00640AEE" w:rsidRDefault="00640AEE" w:rsidP="00640AEE">
      <w:pPr>
        <w:ind w:firstLine="0"/>
      </w:pPr>
      <w:r>
        <w:rPr>
          <w:rFonts w:hint="eastAsia"/>
        </w:rPr>
        <w:tab/>
      </w:r>
    </w:p>
    <w:p w:rsidR="00640AEE" w:rsidRDefault="00640AEE" w:rsidP="00640AEE">
      <w:pPr>
        <w:ind w:firstLine="0"/>
      </w:pPr>
      <w:r>
        <w:rPr>
          <w:rFonts w:hint="eastAsia"/>
        </w:rPr>
        <w:tab/>
      </w:r>
      <w:r>
        <w:rPr>
          <w:rFonts w:hint="eastAsia"/>
        </w:rPr>
        <w:t>具体</w:t>
      </w:r>
      <w:r>
        <w:t>的过程</w:t>
      </w:r>
      <w:r>
        <w:rPr>
          <w:rFonts w:hint="eastAsia"/>
        </w:rPr>
        <w:t>如下</w:t>
      </w:r>
      <w:r>
        <w:t>。</w:t>
      </w:r>
    </w:p>
    <w:p w:rsidR="00640AEE" w:rsidRDefault="00640AEE" w:rsidP="00640AEE">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640AEE" w:rsidRDefault="00640AEE" w:rsidP="00640AEE">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640AEE" w:rsidRDefault="00640AEE" w:rsidP="00640AEE">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lastRenderedPageBreak/>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902FD2" w:rsidP="00640AEE">
      <w:pPr>
        <w:ind w:firstLine="0"/>
        <w:jc w:val="center"/>
      </w:pPr>
      <w:r>
        <w:rPr>
          <w:noProof/>
        </w:rPr>
      </w:r>
      <w:r>
        <w:rPr>
          <w:noProof/>
        </w:rPr>
        <w:pict>
          <v:group id="组 56" o:spid="_x0000_s1101" style="width:376.85pt;height:244.75pt;mso-position-horizontal-relative:char;mso-position-vertical-relative:line" coordorigin="2467,4174" coordsize="7537,4895">
            <o:lock v:ext="edit" aspectratio="t"/>
            <v:rect id="AutoShape 57" o:spid="_x0000_s1102" style="position:absolute;left:2467;top:4174;width:7537;height:48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j9arxAAA&#10;ANsAAAAPAAAAZHJzL2Rvd25yZXYueG1sRI9Ba8JAFITvBf/D8gQvohuFVk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Wq8QAAADbAAAADwAAAAAAAAAAAAAAAACXAgAAZHJzL2Rv&#10;d25yZXYueG1sUEsFBgAAAAAEAAQA9QAAAIgDAAAAAA==&#10;" filled="f" stroked="f">
              <o:lock v:ext="edit" aspectratio="t" text="t"/>
            </v:rect>
            <v:shape id="AutoShape 58" o:spid="_x0000_s1103" type="#_x0000_t114" style="position:absolute;left:6886;top:4735;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Xv5kwQAA&#10;ANsAAAAPAAAAZHJzL2Rvd25yZXYueG1sRE9La8JAEL4L/odlBG+6sZBQohspBaGngraK3qbZyYNm&#10;ZtPsqml/ffdQ6PHje2+2I3fqRoNvnRhYLRNQJKWzrdQG3t92i0dQPqBY7JyQgW/ysC2mkw3m1t1l&#10;T7dDqFUMEZ+jgSaEPtfalw0x+qXrSSJXuYExRDjU2g54j+Hc6YckyTRjK7GhwZ6eGyo/D1c2QBfk&#10;00f1ejxLxl2a7r+OP5wZM5+NT2tQgcbwL/5zv1gDaRwbv8QfoI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Sl7+ZMEAAADbAAAADwAAAAAAAAAAAAAAAACXAgAAZHJzL2Rvd25y&#10;ZXYueG1sUEsFBgAAAAAEAAQA9QAAAIUDAAAAAA==&#10;" strokeweight=".5pt">
              <v:textbox style="mso-next-textbox:#AutoShape 58">
                <w:txbxContent>
                  <w:p w:rsidR="00902FD2" w:rsidRPr="00140912" w:rsidRDefault="00902FD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ldUexAAA&#10;ANsAAAAPAAAAZHJzL2Rvd25yZXYueG1sRI9Ba8JAFITvBf/D8oTe6qYWSxtdJQYFwVNtwetr9pnE&#10;Zt+G3TWJ/nq3UOhxmJlvmMVqMI3oyPnasoLnSQKCuLC65lLB1+f26Q2ED8gaG8uk4EoeVsvRwwJT&#10;bXv+oO4QShEh7FNUUIXQplL6oiKDfmJb4uidrDMYonSl1A77CDeNnCbJqzRYc1yosKW8ouLncDEK&#10;7Hm9OdbZMW/3Tr6Y202G7+Kk1ON4yOYgAg3hP/zX3mkFs3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JXVHsQAAADbAAAADwAAAAAAAAAAAAAAAACXAgAAZHJzL2Rv&#10;d25yZXYueG1sUEsFBgAAAAAEAAQA9QAAAIgDAAAAAA==&#10;" strokeweight=".5pt">
              <v:textbox style="mso-next-textbox:#Rectangle 59">
                <w:txbxContent>
                  <w:p w:rsidR="00902FD2" w:rsidRPr="00CD251D" w:rsidRDefault="00902FD2"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RDjfwAAA&#10;ANsAAAAPAAAAZHJzL2Rvd25yZXYueG1sRE9La8JAEL4L/Q/LCN7MxoJBUlcphUJPBZ/Y25gdk2Bm&#10;Ns2umvbXuwfB48f3ni97btSVOl87MTBJUlAkhbO1lAa2m8/xDJQPKBYbJ2TgjzwsFy+DOebW3WRF&#10;13UoVQwRn6OBKoQ219oXFTH6xLUkkTu5jjFE2JXadniL4dzo1zTNNGMtsaHClj4qKs7rCxugH+T9&#10;8fS9O0jGzXS6+t39c2bMaNi/v4EK1Ien+OH+sgayuD5+iT9AL+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RDjfwAAAANsAAAAPAAAAAAAAAAAAAAAAAJcCAABkcnMvZG93bnJl&#10;di54bWxQSwUGAAAAAAQABAD1AAAAhAMAAAAA&#10;" strokeweight=".5pt">
              <v:textbox style="mso-next-textbox:#AutoShape 60">
                <w:txbxContent>
                  <w:p w:rsidR="00902FD2" w:rsidRPr="00140912" w:rsidRDefault="00902FD2"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CJ1EwwAA&#10;ANsAAAAPAAAAZHJzL2Rvd25yZXYueG1sRI9Ba8JAFITvBf/D8gRvdaNgKNFVSkHwJGir6O01+0xC&#10;897G7Kqxv74rCD0OM/MNM1t0XKsrtb5yYmA0TECR5M5WUhj4+ly+voHyAcVi7YQM3MnDYt57mWFm&#10;3U02dN2GQkWI+AwNlCE0mdY+L4nRD11DEr2TaxlDlG2hbYu3COdaj5Mk1YyVxIUSG/ooKf/ZXtgA&#10;HZH336f17iAp15PJ5rz75dSYQb97n4IK1IX/8LO9sgbSETy+xB+g5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CJ1EwwAAANsAAAAPAAAAAAAAAAAAAAAAAJcCAABkcnMvZG93&#10;bnJldi54bWxQSwUGAAAAAAQABAD1AAAAhwMAAAAA&#10;" strokeweight=".5pt">
              <v:textbox style="mso-next-textbox:#AutoShape 61">
                <w:txbxContent>
                  <w:p w:rsidR="00902FD2" w:rsidRPr="00140912" w:rsidRDefault="00902FD2"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2gMzwwAA&#10;ANsAAAAPAAAAZHJzL2Rvd25yZXYueG1sRI9fa8JAEMTfC36HY4W+1YuCoURPKQXBJ8F/pb5tc2sS&#10;mt2LuVNTP70nCH0cZuY3zHTeca0u1PrKiYHhIAFFkjtbSWFgt128vYPyAcVi7YQM/JGH+az3MsXM&#10;uqus6bIJhYoQ8RkaKENoMq19XhKjH7iGJHpH1zKGKNtC2xavEc61HiVJqhkriQslNvRZUv67ObMB&#10;OiB//RxX+29JuR6P16f9jVNjXvvdxwRUoC78h5/tpTWQjuDxJf4APbs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2gMzwwAAANsAAAAPAAAAAAAAAAAAAAAAAJcCAABkcnMvZG93&#10;bnJldi54bWxQSwUGAAAAAAQABAD1AAAAhwMAAAAA&#10;" strokeweight=".5pt">
              <v:textbox style="mso-next-textbox:#AutoShape 62">
                <w:txbxContent>
                  <w:p w:rsidR="00902FD2" w:rsidRPr="00140912" w:rsidRDefault="00902FD2"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lqaoxAAA&#10;ANsAAAAPAAAAZHJzL2Rvd25yZXYueG1sRI9Ba8JAFITvhf6H5RV6azZVDCW6SikIngStlnp7Zp9J&#10;MO9tml019de7BaHHYWa+YSaznht1ps7XTgy8JikoksLZWkoDm8/5yxsoH1AsNk7IwC95mE0fHyaY&#10;W3eRFZ3XoVQRIj5HA1UIba61Lypi9IlrSaJ3cB1jiLIrte3wEuHc6EGaZpqxlrhQYUsfFRXH9YkN&#10;0A75a39Ybr8l42Y0Wv1sr5wZ8/zUv49BBerDf/jeXlgD2RD+vsQfoK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pamqMQAAADbAAAADwAAAAAAAAAAAAAAAACXAgAAZHJzL2Rv&#10;d25yZXYueG1sUEsFBgAAAAAEAAQA9QAAAIgDAAAAAA==&#10;" strokeweight=".5pt">
              <v:textbox style="mso-next-textbox:#AutoShape 63">
                <w:txbxContent>
                  <w:p w:rsidR="00902FD2" w:rsidRPr="00140912" w:rsidRDefault="00902FD2"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LA9xAAA&#10;ANsAAAAPAAAAZHJzL2Rvd25yZXYueG1sRI9Ba8JAFITvQv/D8gq9NZtaCSVmFZUWCj0ZhVxfs88k&#10;Nvs27G419de7QsHjMDPfMMVyNL04kfOdZQUvSQqCuLa640bBfvfx/AbCB2SNvWVS8EcelouHSYG5&#10;tmfe0qkMjYgQ9jkqaEMYcil93ZJBn9iBOHoH6wyGKF0jtcNzhJteTtM0kwY7jgstDrRpqf4pf40C&#10;e1y/V92q2gxfTr6ay0WG7/qg1NPjuJqDCDSGe/i//akVZDO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PiwPcQAAADbAAAADwAAAAAAAAAAAAAAAACXAgAAZHJzL2Rv&#10;d25yZXYueG1sUEsFBgAAAAAEAAQA9QAAAIgDAAAAAA==&#10;" strokeweight=".5pt">
              <v:textbox style="mso-next-textbox:#Rectangle 64">
                <w:txbxContent>
                  <w:p w:rsidR="00902FD2" w:rsidRPr="00CD251D" w:rsidRDefault="00902FD2"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JFCuMQAAADbAAAADwAAAGRycy9kb3ducmV2LnhtbESPQWsCMRSE70L/Q3iF3jSroJTVKLYg&#10;2ooHt+r5sXnuLm5e1iTV1V9vhEKPw8x8w0xmranFhZyvLCvo9xIQxLnVFRcKdj+L7jsIH5A11pZJ&#10;wY08zKYvnQmm2l55S5csFCJC2KeooAyhSaX0eUkGfc82xNE7WmcwROkKqR1eI9zUcpAkI2mw4rhQ&#10;YkOfJeWn7Nco+F431eC83LivOtAh0/f9x7K/V+rttZ2PQQRqw3/4r73SCkZDeH6JP0BO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UkUK4xAAAANsAAAAPAAAAAAAAAAAA&#10;AAAAAKECAABkcnMvZG93bnJldi54bWxQSwUGAAAAAAQABAD5AAAAkgMAAAAA&#10;" strokeweight=".5pt">
              <v:stroke endarrow="block"/>
            </v:shape>
            <v:shape id="AutoShape 66" o:spid="_x0000_s1111" type="#_x0000_t32" style="position:absolute;left:7869;top:6524;width:1;height:69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Q9zPxAAAANsAAAAPAAAAAAAAAAAA&#10;AAAAAKECAABkcnMvZG93bnJldi54bWxQSwUGAAAAAAQABAD5AAAAkgMAAAAA&#10;" strokeweight=".5pt">
              <v:stroke endarrow="block"/>
            </v:shape>
            <v:shape id="AutoShape 67" o:spid="_x0000_s1112" type="#_x0000_t32" style="position:absolute;left:7869;top:7724;width:1;height:66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68" o:spid="_x0000_s1113" type="#_x0000_t32" style="position:absolute;left:4923;top:6284;width:1963;height:38;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KR7b0AAADbAAAADwAAAGRycy9kb3ducmV2LnhtbERPy6rCMBDdC/5DGMGdpoqIVKOIKLj1&#10;geJuaMam2kxqE7X69WZx4S4P5z1bNLYUL6p94VjBoJ+AIM6cLjhXcDxsehMQPiBrLB2Tgg95WMzb&#10;rRmm2r15R699yEUMYZ+iAhNClUrpM0MWfd9VxJG7utpiiLDOpa7xHcNtKYdJMpYWC44NBitaGcru&#10;+6dVsDkgf0/r++VxTHZ0Ha2/fDY3pbqdZjkFEagJ/+I/91YrGMex8Uv8AXL+Aw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LEyke29AAAA2wAAAA8AAAAAAAAAAAAAAAAAoQIA&#10;AGRycy9kb3ducmV2LnhtbFBLBQYAAAAABAAEAPkAAACLAwAAAAA=&#10;" strokeweight=".5pt">
              <v:stroke dashstyle="longDash" endarrow="block"/>
            </v:shape>
            <v:shape id="AutoShape 69" o:spid="_x0000_s1114" type="#_x0000_t32" style="position:absolute;left:4923;top:6284;width:1963;height:154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tt3sMAAADbAAAADwAAAGRycy9kb3ducmV2LnhtbESPwWrDMBBE74X+g9hCb7XcQELsRgmh&#10;kNJeCrFDz4u0sUWslbFkx/37qhDIcZiZN8xmN7tOTDQE61nBa5aDINbeWG4UnOrDyxpEiMgGO8+k&#10;4JcC7LaPDxssjb/ykaYqNiJBOJSooI2xL6UMuiWHIfM9cfLOfnAYkxwaaQa8Jrjr5CLPV9Kh5bTQ&#10;Yk/vLelLNToFnc2LurHyp/rYL8dv7fovLZdKPT/N+zcQkeZ4D9/an0bBqoD/L+kHyO0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fLbd7DAAAA2wAAAA8AAAAAAAAAAAAA&#10;AAAAoQIAAGRycy9kb3ducmV2LnhtbFBLBQYAAAAABAAEAPkAAACRAwAAAAA=&#10;" strokeweight=".5pt">
              <v:stroke dashstyle="longDash" startarrow="block" endarrow="block"/>
            </v:shape>
            <v:shape id="AutoShape 70" o:spid="_x0000_s1115" type="#_x0000_t32" style="position:absolute;left:4446;top:5214;width:5;height:726;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p0LNsEAAADbAAAADwAAAGRycy9kb3ducmV2LnhtbERPyWrDMBC9B/oPYgK9xXJKaYNrOYTi&#10;QK9ZSOhtsMaWE2vkWmrs5uurQ6HHx9vz9WQ7caPBt44VLJMUBHHldMuNguNhu1iB8AFZY+eYFPyQ&#10;h3XxMMsx027kHd32oRExhH2GCkwIfSalrwxZ9InriSNXu8FiiHBopB5wjOG2k09p+iItthwbDPb0&#10;bqi67r+tgu0B+X4qr59fx3RH9XN557O5KPU4nzZvIAJN4V/85/7QCl7j+vgl/gBZ/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Qs2wQAAANsAAAAPAAAAAAAAAAAAAAAA&#10;AKECAABkcnMvZG93bnJldi54bWxQSwUGAAAAAAQABAD5AAAAjwMAAAAA&#10;" strokeweight=".5pt">
              <v:stroke dashstyle="longDash" endarrow="block"/>
            </v:shape>
            <v:shape id="Text Box 71" o:spid="_x0000_s1116" type="#_x0000_t202" style="position:absolute;left:4446;top:535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hFq0xQAA&#10;ANsAAAAPAAAAZHJzL2Rvd25yZXYueG1sRI9Ba8JAFITvgv9heUJvuolQK9FVQkBaih60Xrw9s88k&#10;mH2bZrdJ2l/fFQo9DjPzDbPeDqYWHbWusqwgnkUgiHOrKy4UnD920yUI55E11pZJwTc52G7GozUm&#10;2vZ8pO7kCxEg7BJUUHrfJFK6vCSDbmYb4uDdbGvQB9kWUrfYB7ip5TyKFtJgxWGhxIaykvL76cso&#10;eM92Bzxe52b5U2ev+1vafJ4vz0o9TYZ0BcLT4P/Df+03reAlhseX8APk5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aEWrTFAAAA2wAAAA8AAAAAAAAAAAAAAAAAlwIAAGRycy9k&#10;b3ducmV2LnhtbFBLBQYAAAAABAAEAPUAAACJAwAAAAA=&#10;" filled="f" stroked="f" strokeweight=".5pt">
              <v:textbox style="mso-next-textbox:#Text Box 71">
                <w:txbxContent>
                  <w:p w:rsidR="00902FD2" w:rsidRPr="00975332" w:rsidRDefault="00902FD2"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VsTDxQAA&#10;ANsAAAAPAAAAZHJzL2Rvd25yZXYueG1sRI9Li8JAEITvC/sfhl7wtk4M+CDrKBKQFdGDj4u33kyb&#10;BDM92cyo0V/vCILHoqq+osbT1lTiQo0rLSvodSMQxJnVJecK9rv59wiE88gaK8uk4EYOppPPjzEm&#10;2l55Q5etz0WAsEtQQeF9nUjpsoIMuq6tiYN3tI1BH2STS93gNcBNJeMoGkiDJYeFAmtKC8pO27NR&#10;sEzna9z8xWZ0r9Lf1XFW/+8PfaU6X+3sB4Sn1r/Dr/ZCKxjG8PwSfoCcP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WxMPFAAAA2wAAAA8AAAAAAAAAAAAAAAAAlwIAAGRycy9k&#10;b3ducmV2LnhtbFBLBQYAAAAABAAEAPUAAACJAwAAAAA=&#10;" filled="f" stroked="f" strokeweight=".5pt">
              <v:textbox style="mso-next-textbox:#Text Box 72">
                <w:txbxContent>
                  <w:p w:rsidR="00902FD2" w:rsidRPr="00975332" w:rsidRDefault="00902FD2"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GmFYxQAA&#10;ANsAAAAPAAAAZHJzL2Rvd25yZXYueG1sRI9Pi8IwFMTvC36H8ARva6qLq1SjSEFWxD345+Lt2Tzb&#10;YvNSm6jVT79ZEDwOM/MbZjJrTCluVLvCsoJeNwJBnFpdcKZgv1t8jkA4j6yxtEwKHuRgNm19TDDW&#10;9s4bum19JgKEXYwKcu+rWEqX5mTQdW1FHLyTrQ36IOtM6hrvAW5K2Y+ib2mw4LCQY0VJTul5ezUK&#10;VsniFzfHvhk9y+RnfZpXl/1hoFSn3czHIDw1/h1+tZdawfAL/r+EHyCn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kaYVjFAAAA2wAAAA8AAAAAAAAAAAAAAAAAlwIAAGRycy9k&#10;b3ducmV2LnhtbFBLBQYAAAAABAAEAPUAAACJAwAAAAA=&#10;" filled="f" stroked="f" strokeweight=".5pt">
              <v:textbox style="mso-next-textbox:#Text Box 73">
                <w:txbxContent>
                  <w:p w:rsidR="00902FD2" w:rsidRPr="00975332" w:rsidRDefault="00902FD2" w:rsidP="00640AEE">
                    <w:pPr>
                      <w:ind w:firstLine="0"/>
                      <w:rPr>
                        <w:sz w:val="21"/>
                        <w:szCs w:val="21"/>
                      </w:rPr>
                    </w:pPr>
                    <w:r>
                      <w:rPr>
                        <w:rFonts w:hint="eastAsia"/>
                        <w:sz w:val="21"/>
                        <w:szCs w:val="21"/>
                      </w:rPr>
                      <w:t>3</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lastRenderedPageBreak/>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902FD2" w:rsidP="00640AEE">
      <w:pPr>
        <w:ind w:firstLine="0"/>
        <w:jc w:val="center"/>
      </w:pPr>
      <w:r>
        <w:rPr>
          <w:noProof/>
        </w:rPr>
      </w:r>
      <w:r>
        <w:rPr>
          <w:noProof/>
        </w:rPr>
        <w:pict>
          <v:group id="组 41" o:spid="_x0000_s1119" style="width:346.6pt;height:159.25pt;mso-position-horizontal-relative:char;mso-position-vertical-relative:line" coordorigin="3265,2058" coordsize="5502,2528">
            <o:lock v:ext="edit" aspectratio="t"/>
            <v:rect id="AutoShape 42" o:spid="_x0000_s1120" style="position:absolute;left:3265;top:2058;width:5502;height:25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IePuxAAA&#10;ANsAAAAPAAAAZHJzL2Rvd25yZXYueG1sRI9Ba8JAFITvhf6H5RW8FN1USikxGylCMYggjdXzI/tM&#10;QrNvY3ZN4r/vCoLHYWa+YZLlaBrRU+dqywreZhEI4sLqmksFv/vv6ScI55E1NpZJwZUcLNPnpwRj&#10;bQf+oT73pQgQdjEqqLxvYyldUZFBN7MtcfBOtjPog+xKqTscAtw0ch5FH9JgzWGhwpZWFRV/+cUo&#10;GIpdf9xv13L3eswsn7PzKj9slJq8jF8LEJ5G/wjf25lW8D6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gyHj7sQAAADbAAAADwAAAAAAAAAAAAAAAACXAgAAZHJzL2Rv&#10;d25yZXYueG1sUEsFBgAAAAAEAAQA9QAAAIgDAAAAAA==&#10;" filled="f" stroked="f">
              <o:lock v:ext="edit" aspectratio="t" text="t"/>
            </v:rect>
            <v:shape id="AutoShape 43" o:spid="_x0000_s1121" type="#_x0000_t114" style="position:absolute;left:7207;top:20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I/rIxAAA&#10;ANsAAAAPAAAAZHJzL2Rvd25yZXYueG1sRI9Ba8JAFITvQv/D8oTedGOtoaSuUgqCp4JWS709s88k&#10;NO9tzG41+utdodDjMDPfMNN5x7U6UesrJwZGwwQUSe5sJYWBzedi8ALKBxSLtRMycCEP89lDb4qZ&#10;dWdZ0WkdChUh4jM0UIbQZFr7vCRGP3QNSfQOrmUMUbaFti2eI5xr/ZQkqWasJC6U2NB7SfnP+pcN&#10;0A75a3/42H5LyvVksjpur5wa89jv3l5BBerCf/ivvbQGnsdw/xJ/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SP6yMQAAADbAAAADwAAAAAAAAAAAAAAAACXAgAAZHJzL2Rv&#10;d25yZXYueG1sUEsFBgAAAAAEAAQA9QAAAIgDAAAAAA==&#10;" strokeweight=".5pt">
              <v:textbox style="mso-next-textbox:#AutoShape 43">
                <w:txbxContent>
                  <w:p w:rsidR="00902FD2" w:rsidRPr="00140912" w:rsidRDefault="00902FD2"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TexdxAAA&#10;ANsAAAAPAAAAZHJzL2Rvd25yZXYueG1sRI9Ba8JAFITvQv/D8gq9mU2tSIlZRaWFQk+NQq6v2WcS&#10;m30bdrea5td3BcHjMDPfMPl6MJ04k/OtZQXPSQqCuLK65VrBYf8+fQXhA7LGzjIp+CMP69XDJMdM&#10;2wt/0bkItYgQ9hkqaELoMyl91ZBBn9ieOHpH6wyGKF0ttcNLhJtOztJ0IQ22HBca7GnXUPVT/BoF&#10;9rR9K9tNues/nXwx4yjDd3VU6ulx2CxBBBrCPXxrf2gF8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03sXcQAAADbAAAADwAAAAAAAAAAAAAAAACXAgAAZHJzL2Rv&#10;d25yZXYueG1sUEsFBgAAAAAEAAQA9QAAAIgDAAAAAA==&#10;" strokeweight=".5pt">
              <v:textbox style="mso-next-textbox:#Rectangle 44">
                <w:txbxContent>
                  <w:p w:rsidR="00902FD2" w:rsidRPr="00CD251D" w:rsidRDefault="00902FD2"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hscnxAAA&#10;ANsAAAAPAAAAZHJzL2Rvd25yZXYueG1sRI9Ba8JAFITvBf/D8oTe6qbSBImuUgpCTwW1ir29Zp9J&#10;MO9tmt1q6q93hYLHYWa+YWaLnht1os7XTgw8jxJQJIWztZQGPjfLpwkoH1AsNk7IwB95WMwHDzPM&#10;rTvLik7rUKoIEZ+jgSqENtfaFxUx+pFrSaJ3cB1jiLIrte3wHOHc6HGSZJqxlrhQYUtvFRXH9S8b&#10;oC/k3ffhY7uXjJs0Xf1sL5wZ8zjsX6egAvXhHv5vv1sDLyncvsQfo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YbHJ8QAAADbAAAADwAAAAAAAAAAAAAAAACXAgAAZHJzL2Rv&#10;d25yZXYueG1sUEsFBgAAAAAEAAQA9QAAAIgDAAAAAA==&#10;" strokeweight=".5pt">
              <v:textbox style="mso-next-textbox:#AutoShape 45">
                <w:txbxContent>
                  <w:p w:rsidR="00902FD2" w:rsidRPr="00140912" w:rsidRDefault="00902FD2"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09exxAAA&#10;ANsAAAAPAAAAZHJzL2Rvd25yZXYueG1sRI9Ba8JAFITvQv/D8gq9NZtaCSVmFZUWCj0ZhVxfs88k&#10;Nvs27G419de7QsHjMDPfMMVyNL04kfOdZQUvSQqCuLa640bBfvfx/AbCB2SNvWVS8EcelouHSYG5&#10;tmfe0qkMjYgQ9jkqaEMYcil93ZJBn9iBOHoH6wyGKF0jtcNzhJteTtM0kwY7jgstDrRpqf4pf40C&#10;e1y/V92q2gxfTr6ay0WG7/qg1NPjuJqDCDSGe/i//akVzDK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XscQAAADbAAAADwAAAAAAAAAAAAAAAACXAgAAZHJzL2Rv&#10;d25yZXYueG1sUEsFBgAAAAAEAAQA9QAAAIgDAAAAAA==&#10;" strokeweight=".5pt">
              <v:textbox style="mso-next-textbox:#Rectangle 46">
                <w:txbxContent>
                  <w:p w:rsidR="00902FD2" w:rsidRPr="00CD251D" w:rsidRDefault="00902FD2"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n3IqxAAA&#10;ANsAAAAPAAAAZHJzL2Rvd25yZXYueG1sRI9Ba8JAFITvBf/D8oTe6qZW2hJdJQYFwVNtwetr9pnE&#10;Zt+G3TWJ/nq3UOhxmJlvmMVqMI3oyPnasoLnSQKCuLC65lLB1+f26R2ED8gaG8uk4EoeVsvRwwJT&#10;bXv+oO4QShEh7FNUUIXQplL6oiKDfmJb4uidrDMYonSl1A77CDeNnCbJqzRYc1yosKW8ouLncDEK&#10;7Hm9OdbZMW/3Tr6Y202G7+Kk1ON4yOYgAg3hP/zX3mkFsz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l59yKsQAAADbAAAADwAAAAAAAAAAAAAAAACXAgAAZHJzL2Rv&#10;d25yZXYueG1sUEsFBgAAAAAEAAQA9QAAAIgDAAAAAA==&#10;" strokeweight=".5pt">
              <v:textbox style="mso-next-textbox:#Rectangle 47">
                <w:txbxContent>
                  <w:p w:rsidR="00902FD2" w:rsidRPr="00CD251D" w:rsidRDefault="00902FD2"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WxRsIAAADbAAAADwAAAGRycy9kb3ducmV2LnhtbERPz2vCMBS+C/4P4QnebKqMMTrTMgVx&#10;Ojysmzs/mre2rHmpSdRuf705DDx+fL+XxWA6cSHnW8sK5kkKgriyuuVawefHZvYEwgdkjZ1lUvBL&#10;Hop8PFpipu2V3+lShlrEEPYZKmhC6DMpfdWQQZ/Ynjhy39YZDBG6WmqH1xhuOrlI00dpsOXY0GBP&#10;64aqn/JsFOzf+nZx2h7crgv0Veq/42o7Pyo1nQwvzyACDeEu/ne/agUPcWz8En+AzG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WxRsIAAADbAAAADwAAAAAAAAAAAAAA&#10;AAChAgAAZHJzL2Rvd25yZXYueG1sUEsFBgAAAAAEAAQA+QAAAJADAAAAAA==&#10;" strokeweight=".5pt">
              <v:stroke endarrow="block"/>
            </v:shape>
            <v:shape id="AutoShape 49" o:spid="_x0000_s1127" type="#_x0000_t32" style="position:absolute;left:5833;top:2272;width:1374;height:63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ctoFsIAAADbAAAADwAAAGRycy9kb3ducmV2LnhtbESPT4vCMBTE74LfITxhb5q6iGg1ioiC&#10;V/+geHs0z6bavHSbqF0/vVlY8DjMzG+Y6byxpXhQ7QvHCvq9BARx5nTBuYLDft0dgfABWWPpmBT8&#10;kof5rN2aYqrdk7f02IVcRAj7FBWYEKpUSp8Zsuh7riKO3sXVFkOUdS51jc8It6X8TpKhtFhwXDBY&#10;0dJQdtvdrYL1Hvl1XN3OP4dkS5fB6sUnc1Xqq9MsJiACNeET/m9vtILBGP6+xB8gZ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ctoFsIAAADbAAAADwAAAAAAAAAAAAAA&#10;AAChAgAAZHJzL2Rvd25yZXYueG1sUEsFBgAAAAAEAAQA+QAAAJADAAAAAA==&#10;" strokeweight=".5pt">
              <v:stroke dashstyle="longDash" endarrow="block"/>
            </v:shape>
            <v:shape id="AutoShape 50" o:spid="_x0000_s1128" type="#_x0000_t32" style="position:absolute;left:5833;top:3507;width:1374;height:86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6Rg3bsAAADbAAAADwAAAGRycy9kb3ducmV2LnhtbERPyQrCMBC9C/5DGMGbphY3qlFEEEVP&#10;bngdmrEtNpPSRK1/bw6Cx8fb58vGlOJFtSssKxj0IxDEqdUFZwou501vCsJ5ZI2lZVLwIQfLRbs1&#10;x0TbNx/pdfKZCCHsElSQe18lUro0J4OubyviwN1tbdAHWGdS1/gO4aaUcRSNpcGCQ0OOFa1zSh+n&#10;p1FAXHJzeFyucq8ncn8bcpzGW6W6nWY1A+Gp8X/xz73TCkZhffgSfoBcfAE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AzpGDduwAAANsAAAAPAAAAAAAAAAAAAAAAAKECAABk&#10;cnMvZG93bnJldi54bWxQSwUGAAAAAAQABAD5AAAAiQMAAAAA&#10;" strokeweight=".5pt">
              <v:stroke dashstyle="longDash" endarrow="block"/>
            </v:shape>
            <v:shape id="AutoShape 51" o:spid="_x0000_s1129" type="#_x0000_t32" style="position:absolute;left:4023;top:2526;width:1334;height:67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Sy8QAAADbAAAADwAAAGRycy9kb3ducmV2LnhtbESPT2vCQBTE70K/w/IKvekmhRQTXaUI&#10;otCD+OfQ42v2mUSzb8PuatJv3y0IHoeZ+Q0zXw6mFXdyvrGsIJ0kIIhLqxuuFJyO6/EUhA/IGlvL&#10;pOCXPCwXL6M5Ftr2vKf7IVQiQtgXqKAOoSuk9GVNBv3EdsTRO1tnMETpKqkd9hFuWvmeJB/SYMNx&#10;ocaOVjWV18PNKHA/eTrkq3V/2Ziw+c6+dlRlO6XeXofPGYhAQ3iGH+2tVpCl8P8l/gC5+A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ctLLxAAAANsAAAAPAAAAAAAAAAAA&#10;AAAAAKECAABkcnMvZG93bnJldi54bWxQSwUGAAAAAAQABAD5AAAAkgMAAAAA&#10;" strokeweight=".5pt">
              <v:stroke dashstyle="longDash" startarrow="block" endarrow="block"/>
            </v:shape>
            <v:shape id="AutoShape 52" o:spid="_x0000_s1130" type="#_x0000_t32" style="position:absolute;left:4082;top:3205;width:1275;height:90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M1EsIAAADbAAAADwAAAGRycy9kb3ducmV2LnhtbESPzWrDMBCE74W8g9hAbo0cg0vrRAkh&#10;0JJeCnVKzou0sUWslbHkn759VSj0OMzMN8zuMLtWjNQH61nBZp2BINbeWK4VfF1eH59BhIhssPVM&#10;Cr4pwGG/eNhhafzEnzRWsRYJwqFEBU2MXSll0A05DGvfESfv5nuHMcm+lqbHKcFdK/Mse5IOLaeF&#10;Bjs6NaTv1eAUtDZ7udRWXqu3YzF8aNe9a1kotVrOxy2ISHP8D/+1z0ZBkcPvl/QD5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M1EsIAAADbAAAADwAAAAAAAAAAAAAA&#10;AAChAgAAZHJzL2Rvd25yZXYueG1sUEsFBgAAAAAEAAQA+QAAAJADAAAAAA==&#10;" strokeweight=".5pt">
              <v:stroke dashstyle="longDash" startarrow="block" endarrow="block"/>
            </v:shape>
            <v:shape id="Text Box 53" o:spid="_x0000_s1131" type="#_x0000_t202" style="position:absolute;left:6495;top:3717;width:252;height:2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rz04xQAA&#10;ANsAAAAPAAAAZHJzL2Rvd25yZXYueG1sRI9Ba8JAFITvhf6H5Qm91Y2W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vPTjFAAAA2wAAAA8AAAAAAAAAAAAAAAAAlwIAAGRycy9k&#10;b3ducmV2LnhtbFBLBQYAAAAABAAEAPUAAACJAwAAAAA=&#10;" filled="f" stroked="f" strokeweight=".5pt">
              <v:textbox style="mso-next-textbox:#Text Box 53">
                <w:txbxContent>
                  <w:p w:rsidR="00902FD2" w:rsidRPr="00975332" w:rsidRDefault="00902FD2"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RqVMxQAA&#10;ANsAAAAPAAAAZHJzL2Rvd25yZXYueG1sRI9Ba8JAFITvhf6H5Qm91Y3S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GpUzFAAAA2wAAAA8AAAAAAAAAAAAAAAAAlwIAAGRycy9k&#10;b3ducmV2LnhtbFBLBQYAAAAABAAEAPUAAACJAwAAAAA=&#10;" filled="f" stroked="f" strokeweight=".5pt">
              <v:textbox style="mso-next-textbox:#Text Box 54">
                <w:txbxContent>
                  <w:p w:rsidR="00902FD2" w:rsidRPr="00975332" w:rsidRDefault="00902FD2"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CgDXxgAA&#10;ANsAAAAPAAAAZHJzL2Rvd25yZXYueG1sRI9Ba8JAFITvhf6H5RV6azYKKZJmFQlIpehBm0tvr9ln&#10;Esy+TbNrEv313ULB4zAz3zDZajKtGKh3jWUFsygGQVxa3XCloPjcvCxAOI+ssbVMCq7kYLV8fMgw&#10;1XbkAw1HX4kAYZeigtr7LpXSlTUZdJHtiIN3sr1BH2RfSd3jGOCmlfM4fpUGGw4LNXaU11Sejxej&#10;4CPf7PHwPTeLW5u/707r7qf4SpR6fprWbyA8Tf4e/m9vtYIkgb8v4QfI5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CgDXxgAAANsAAAAPAAAAAAAAAAAAAAAAAJcCAABkcnMv&#10;ZG93bnJldi54bWxQSwUGAAAAAAQABAD1AAAAigMAAAAA&#10;" filled="f" stroked="f" strokeweight=".5pt">
              <v:textbox style="mso-next-textbox:#Text Box 55">
                <w:txbxContent>
                  <w:p w:rsidR="00902FD2" w:rsidRPr="00975332" w:rsidRDefault="00902FD2" w:rsidP="00640AEE">
                    <w:pPr>
                      <w:ind w:firstLine="0"/>
                      <w:rPr>
                        <w:sz w:val="21"/>
                        <w:szCs w:val="21"/>
                      </w:rPr>
                    </w:pPr>
                    <w:r>
                      <w:rPr>
                        <w:rFonts w:hint="eastAsia"/>
                        <w:sz w:val="21"/>
                        <w:szCs w:val="21"/>
                      </w:rPr>
                      <w:t>2</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640AEE">
      <w:pPr>
        <w:pStyle w:val="My1"/>
      </w:pPr>
      <w:r>
        <w:rPr>
          <w:rFonts w:hint="eastAsia"/>
        </w:rPr>
        <w:t xml:space="preserve">2.1.4 </w:t>
      </w:r>
      <w:r>
        <w:t>浏览器内核架构及Chromium</w:t>
      </w:r>
      <w:r>
        <w:rPr>
          <w:rFonts w:hint="eastAsia"/>
        </w:rPr>
        <w:t>浏览器</w:t>
      </w:r>
      <w:r>
        <w:t>总体</w:t>
      </w:r>
      <w:r>
        <w:rPr>
          <w:rFonts w:hint="eastAsia"/>
        </w:rPr>
        <w:t>架构</w:t>
      </w:r>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w:t>
      </w:r>
      <w:r w:rsidRPr="001F58E8">
        <w:lastRenderedPageBreak/>
        <w:t>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640AEE" w:rsidRDefault="00902FD2" w:rsidP="00640AEE">
      <w:pPr>
        <w:ind w:firstLine="0"/>
        <w:jc w:val="center"/>
      </w:pPr>
      <w:r>
        <w:rPr>
          <w:noProof/>
        </w:rPr>
      </w:r>
      <w:r>
        <w:rPr>
          <w:noProof/>
        </w:rPr>
        <w:pict>
          <v:group id="组 34" o:spid="_x0000_s1134" style="width:359.3pt;height:170.75pt;mso-position-horizontal-relative:char;mso-position-vertical-relative:line" coordorigin="3857,9194" coordsize="5704,2710">
            <o:lock v:ext="edit" aspectratio="t"/>
            <v:rect id="AutoShape 35" o:spid="_x0000_s1135" style="position:absolute;left:3857;top:9194;width:5704;height:27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zgjnxAAA&#10;ANsAAAAPAAAAZHJzL2Rvd25yZXYueG1sRI9Ba8JAFITvBf/D8gQvohstFUldRQQxSEGM1vMj+5qE&#10;Zt/G7Jqk/75bEHocZuYbZrXpTSVaalxpWcFsGoEgzqwuOVdwvewnSxDOI2usLJOCH3KwWQ9eVhhr&#10;2/GZ2tTnIkDYxaig8L6OpXRZQQbd1NbEwfuyjUEfZJNL3WAX4KaS8yhaSIMlh4UCa9oVlH2nD6Og&#10;y07t7fJxkKfxLbF8T+679POo1GjYb99BeOr9f/jZTrSC1z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M4I58QAAADbAAAADwAAAAAAAAAAAAAAAACXAgAAZHJzL2Rv&#10;d25yZXYueG1sUEsFBgAAAAAEAAQA9QAAAIgDAAAAAA==&#10;" filled="f" stroked="f">
              <o:lock v:ext="edit" aspectratio="t" text="t"/>
            </v:rect>
            <v:rect id="Rectangle 36" o:spid="_x0000_s1136" style="position:absolute;left:4467;top:9420;width:864;height:242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YC4FxAAA&#10;ANsAAAAPAAAAZHJzL2Rvd25yZXYueG1sRI9Ba8JAFITvBf/D8oTe6sZKgkRXsYEW8dbYgsdH9pmN&#10;Zt+m2W1M/71bKPQ4zMw3zHo72lYM1PvGsYL5LAFBXDndcK3g4/j6tAThA7LG1jEp+CEP283kYY25&#10;djd+p6EMtYgQ9jkqMCF0uZS+MmTRz1xHHL2z6y2GKPta6h5vEW5b+ZwkmbTYcFww2FFhqLqW31ZB&#10;GdLPRX0yB3zZy+StSy/F1/Ki1ON03K1ABBrDf/ivvdcKFhn8fok/QG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GAuBcQAAADbAAAADwAAAAAAAAAAAAAAAACXAgAAZHJzL2Rv&#10;d25yZXYueG1sUEsFBgAAAAAEAAQA9QAAAIgDAAAAAA==&#10;" strokeweight=".5pt">
              <v:textbox style="layout-flow:vertical-ideographic;mso-next-textbox:#Rectangle 36">
                <w:txbxContent>
                  <w:p w:rsidR="00902FD2" w:rsidRPr="00CD251D" w:rsidRDefault="00902FD2"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mQFXwwAA&#10;ANsAAAAPAAAAZHJzL2Rvd25yZXYueG1sRI9Ba8JAFITvQv/D8gq91U0NtCW6igYLQk/agtfX7DOJ&#10;zb4Nu2sS/fWuIHgcZuYbZrYYTCM6cr62rOBtnIAgLqyuuVTw+/P1+gnCB2SNjWVScCYPi/nTaIaZ&#10;tj1vqduFUkQI+wwVVCG0mZS+qMigH9uWOHoH6wyGKF0ptcM+wk0jJ0nyLg3WHBcqbCmvqPjfnYwC&#10;e1yt9/Vyn7ffTqbmcpHhrzgo9fI8LKcgAg3hEb63N1pB+gG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PmQFXwwAAANsAAAAPAAAAAAAAAAAAAAAAAJcCAABkcnMvZG93&#10;bnJldi54bWxQSwUGAAAAAAQABAD1AAAAhwMAAAAA&#10;" strokeweight=".5pt">
              <v:textbox style="mso-next-textbox:#Rectangle 37">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" strokeweight=".5pt">
              <v:textbox style="mso-next-textbox:#Rectangle 38">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SjC+wwAA&#10;ANsAAAAPAAAAZHJzL2Rvd25yZXYueG1sRI9Ba8JAFITvQv/D8gq91U0NlDa6igYLQk/agtfX7DOJ&#10;zb4Nu2sS/fWuIHgcZuYbZrYYTCM6cr62rOBtnIAgLqyuuVTw+/P1+gHCB2SNjWVScCYPi/nTaIaZ&#10;tj1vqduFUkQI+wwVVCG0mZS+qMigH9uWOHoH6wyGKF0ptcM+wk0jJ0nyLg3WHBcqbCmvqPjfnYwC&#10;e1yt9/Vyn7ffTqbmcpHhrzgo9fI8LKcgAg3hEb63N1pB+gm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RSjC+wwAAANsAAAAPAAAAAAAAAAAAAAAAAJcCAABkcnMvZG93&#10;bnJldi54bWxQSwUGAAAAAAQABAD1AAAAhwMAAAAA&#10;" strokeweight=".5pt">
              <v:textbox style="mso-next-textbox:#Rectangle 39">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upewAAA&#10;ANsAAAAPAAAAZHJzL2Rvd25yZXYueG1sRE/LisIwFN0L8w/hDrjT1BmRoZoWRxwQXPkAt3eaa1tt&#10;bkoStfr1ZiG4PJz3LO9MI67kfG1ZwWiYgCAurK65VLDf/Q1+QPiArLGxTAru5CHPPnozTLW98Yau&#10;21CKGMI+RQVVCG0qpS8qMuiHtiWO3NE6gyFCV0rt8BbDTSO/kmQiDdYcGypsaVFRcd5ejAJ7+l0e&#10;6vlh0a6d/DaPhwz/xVGp/mc3n4II1IW3+OVeaQXjuD5+iT9AZ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dupewAAAANsAAAAPAAAAAAAAAAAAAAAAAJcCAABkcnMvZG93bnJl&#10;di54bWxQSwUGAAAAAAQABAD1AAAAhAMAAAAA&#10;" strokeweight=".5pt">
              <v:textbox style="mso-next-textbox:#Rectangle 40">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rsidR="00640AEE" w:rsidRDefault="00902FD2" w:rsidP="00640AEE">
      <w:pPr>
        <w:ind w:firstLine="0"/>
        <w:jc w:val="center"/>
      </w:pPr>
      <w:r>
        <w:rPr>
          <w:noProof/>
        </w:rPr>
      </w:r>
      <w:r>
        <w:rPr>
          <w:noProof/>
        </w:rPr>
        <w:pict>
          <v:group id="组 2" o:spid="_x0000_s1141" style="width:450pt;height:281.7pt;mso-position-horizontal-relative:char;mso-position-vertical-relative:line" coordorigin="1701,3939" coordsize="9000,5634">
            <o:lock v:ext="edit" aspectratio="t"/>
            <v:rect id="AutoShape 3" o:spid="_x0000_s1142" style="position:absolute;left:1701;top:3939;width:9000;height:563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rect id="Rectangle 4" o:spid="_x0000_s1143" style="position:absolute;left:1701;top:4343;width:9000;height:381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6JgwQAA&#10;ANoAAAAPAAAAZHJzL2Rvd25yZXYueG1sRI/RagIxFETfC/5DuIIvRbO6pZ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uiYMEAAADaAAAADwAAAAAAAAAAAAAAAACXAgAAZHJzL2Rvd25y&#10;ZXYueG1sUEsFBgAAAAAEAAQA9QAAAIUDAAAAAA==&#10;" filled="f" strokeweight=".5pt">
              <v:textbox style="mso-next-textbox:#Rectangle 4">
                <w:txbxContent>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wf7wQAA&#10;ANoAAAAPAAAAZHJzL2Rvd25yZXYueG1sRI/RagIxFETfC/5DuIIvRbO6tJ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IcH+8EAAADaAAAADwAAAAAAAAAAAAAAAACXAgAAZHJzL2Rvd25y&#10;ZXYueG1sUEsFBgAAAAAEAAQA9QAAAIUDAAAAAA==&#10;" filled="f" strokeweight=".5pt">
              <v:textbox style="mso-next-textbox:#Rectangle 5">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Ne8LwQAA&#10;ANoAAAAPAAAAZHJzL2Rvd25yZXYueG1sRI9Bi8IwFITvwv6H8Ba8aeqKsluNslQE8SCoe9jjo3m2&#10;1ealJLHWf28EweMwM98w82VnatGS85VlBaNhAoI4t7riQsHfcT34BuEDssbaMim4k4fl4qM3x1Tb&#10;G++pPYRCRAj7FBWUITSplD4vyaAf2oY4eifrDIYoXSG1w1uEm1p+JclUGqw4LpTYUFZSfjlcjYK6&#10;+KlWXroJ7rfn/2zMJEdmp1T/s/udgQjUhXf41d5oBVN4Xok3QC4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TXvC8EAAADaAAAADwAAAAAAAAAAAAAAAACXAgAAZHJzL2Rvd25y&#10;ZXYueG1sUEsFBgAAAAAEAAQA9QAAAIUDAAAAAA==&#10;" strokeweight=".5pt">
              <v:stroke dashstyle="longDash"/>
              <v:textbox style="mso-next-textbox:#Rectangle 6">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eUqQwQAA&#10;ANoAAAAPAAAAZHJzL2Rvd25yZXYueG1sRI9Bi8IwFITvC/6H8IS9rakurlqNIsqCeFiwevD4aJ5t&#10;tXkpSdTuvzeC4HGYmW+Y2aI1tbiR85VlBf1eAoI4t7riQsFh//s1BuEDssbaMin4Jw+Leedjhqm2&#10;d97RLQuFiBD2KSooQ2hSKX1ekkHfsw1x9E7WGQxRukJqh/cIN7UcJMmPNFhxXCixoVVJ+SW7GgV1&#10;ManWXroh7rbn4+qbSfbNn1Kf3XY5BRGoDe/wq73RCkbwvBJvgJw/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nlKkMEAAADaAAAADwAAAAAAAAAAAAAAAACXAgAAZHJzL2Rvd25y&#10;ZXYueG1sUEsFBgAAAAAEAAQA9QAAAIUDAAAAAA==&#10;" strokeweight=".5pt">
              <v:stroke dashstyle="longDash"/>
              <v:textbox style="mso-next-textbox:#Rectangle 7">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5t7ivgAA&#10;ANoAAAAPAAAAZHJzL2Rvd25yZXYueG1sRE9Ni8IwEL0L+x/CLHjTtLsoazWVRVkQD4J1Dx6HZmyr&#10;zaQkUeu/NwfB4+N9L5a9acWNnG8sK0jHCQji0uqGKwX/h7/RDwgfkDW2lknBgzws84/BAjNt77yn&#10;WxEqEUPYZ6igDqHLpPRlTQb92HbEkTtZZzBE6CqpHd5juGnlV5JMpcGGY0ONHa1qKi/F1Shoq1mz&#10;9tJNcL89H1ffTDI1O6WGn/3vHESgPrzFL/dGK4hb45V4A2T+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Z+be4r4AAADaAAAADwAAAAAAAAAAAAAAAACXAgAAZHJzL2Rvd25yZXYu&#10;eG1sUEsFBgAAAAAEAAQA9QAAAIIDAAAAAA==&#10;" strokeweight=".5pt">
              <v:stroke dashstyle="longDash"/>
              <v:textbox style="mso-next-textbox:#Rectangle 8">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qnt5wQAA&#10;ANoAAAAPAAAAZHJzL2Rvd25yZXYueG1sRI9Bi8IwFITvwv6H8Ba8aVpFWaupLMqCeBDUPXh8NM+2&#10;bvNSkqzWf28EweMwM98wi2VnGnEl52vLCtJhAoK4sLrmUsHv8WfwBcIHZI2NZVJwJw/L/KO3wEzb&#10;G+/pegiliBD2GSqoQmgzKX1RkUE/tC1x9M7WGQxRulJqh7cIN40cJclUGqw5LlTY0qqi4u/wbxQ0&#10;5axee+kmuN9eTqsxk0zNTqn+Z/c9BxGoC+/wq73RCmbwvBJvgMw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CKp7ecEAAADaAAAADwAAAAAAAAAAAAAAAACXAgAAZHJzL2Rvd25y&#10;ZXYueG1sUEsFBgAAAAAEAAQA9QAAAIUDAAAAAA==&#10;" strokeweight=".5pt">
              <v:stroke dashstyle="longDash"/>
              <v:textbox style="mso-next-textbox:#Rectangle 9">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uJrWwwAA&#10;ANsAAAAPAAAAZHJzL2Rvd25yZXYueG1sRI9Ba8JAEIXvQv/DMgVvuklLpUY3UiwF6aFg7MHjkB2T&#10;aHY27G41/fedQ8HbDO/Ne9+sN6Pr1ZVC7DwbyOcZKOLa244bA9+Hj9krqJiQLfaeycAvRdiUD5M1&#10;FtbfeE/XKjVKQjgWaKBNaSi0jnVLDuPcD8SinXxwmGQNjbYBbxLuev2UZQvtsGNpaHGgbUv1pfpx&#10;Bvpm2b1HHV5w/3k+bp+ZdO6+jJk+jm8rUInGdDf/X++s4Au9/CID6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uJrWwwAAANsAAAAPAAAAAAAAAAAAAAAAAJcCAABkcnMvZG93&#10;bnJldi54bWxQSwUGAAAAAAQABAD1AAAAhwMAAAAA&#10;" strokeweight=".5pt">
              <v:stroke dashstyle="longDash"/>
              <v:textbox style="mso-next-textbox:#Rectangle 10">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9D9NvwAA&#10;ANsAAAAPAAAAZHJzL2Rvd25yZXYueG1sRE9Ni8IwEL0L/ocwgjdNqyi7XaOIIogHQXcPexyasa02&#10;k5JErf/eCIK3ebzPmS1aU4sbOV9ZVpAOExDEudUVFwr+fjeDLxA+IGusLZOCB3lYzLudGWba3vlA&#10;t2MoRAxhn6GCMoQmk9LnJRn0Q9sQR+5kncEQoSukdniP4aaWoySZSoMVx4YSG1qVlF+OV6OgLr6r&#10;tZdugofd+X81ZpKp2SvV77XLHxCB2vARv91bHeen8PolHiDn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n0P02/AAAA2wAAAA8AAAAAAAAAAAAAAAAAlwIAAGRycy9kb3ducmV2&#10;LnhtbFBLBQYAAAAABAAEAPUAAACDAwAAAAA=&#10;" strokeweight=".5pt">
              <v:stroke dashstyle="longDash"/>
              <v:textbox style="mso-next-textbox:#Rectangle 11">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151" style="position:absolute;left:81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qE6wAAA&#10;ANsAAAAPAAAAZHJzL2Rvd25yZXYueG1sRE9Na8JAEL0X+h+WKXhrNipKG12lWITiQTD20OOQHZNo&#10;djbsrkn6711B8DaP9znL9WAa0ZHztWUF4yQFQVxYXXOp4Pe4ff8A4QOyxsYyKfgnD+vV68sSM217&#10;PlCXh1LEEPYZKqhCaDMpfVGRQZ/YljhyJ+sMhghdKbXDPoabRk7SdC4N1hwbKmxpU1Fxya9GQVN+&#10;1t9euhkedue/zZRJjs1eqdHb8LUAEWgIT/HD/aPj/Ancf4kHyNU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JqE6wAAAANsAAAAPAAAAAAAAAAAAAAAAAJcCAABkcnMvZG93bnJl&#10;di54bWxQSwUGAAAAAAQABAD1AAAAhAMAAAAA&#10;" strokeweight=".5pt">
              <v:stroke dashstyle="longDash"/>
              <v:textbox style="mso-next-textbox:#Rectangle 12">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agShvwAA&#10;ANsAAAAPAAAAZHJzL2Rvd25yZXYueG1sRE9Ni8IwEL0L+x/CLHjT1C3KbjXKUhHEg6DuYY9DM7bV&#10;ZlKSqPXfG0HwNo/3ObNFZxpxJedrywpGwwQEcWF1zaWCv8Nq8A3CB2SNjWVScCcPi/lHb4aZtjfe&#10;0XUfShFD2GeooAqhzaT0RUUG/dC2xJE7WmcwROhKqR3eYrhp5FeSTKTBmmNDhS3lFRXn/cUoaMqf&#10;eumlG+Nuc/rPUyY5Mlul+p/d7xREoC68xS/3Wsf5K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ZqBKG/AAAA2wAAAA8AAAAAAAAAAAAAAAAAlwIAAGRycy9kb3ducmV2&#10;LnhtbFBLBQYAAAAABAAEAPUAAACDAwAAAAA=&#10;" strokeweight=".5pt">
              <v:stroke dashstyle="longDash"/>
              <v:textbox style="mso-next-textbox:#Rectangle 13">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g5zVwAAA&#10;ANsAAAAPAAAAZHJzL2Rvd25yZXYueG1sRE9Ni8IwEL0v+B/CCHtbU11XtBpFlAXxsGD14HFoxrba&#10;TEoStfvvjSB4m8f7nNmiNbW4kfOVZQX9XgKCOLe64kLBYf/7NQbhA7LG2jIp+CcPi3nnY4aptnfe&#10;0S0LhYgh7FNUUIbQpFL6vCSDvmcb4sidrDMYInSF1A7vMdzUcpAkI2mw4thQYkOrkvJLdjUK6mJS&#10;rb10P7jbno+rbybZN39KfXbb5RREoDa8xS/3Rsf5Q3j+Eg+Q8w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5g5zVwAAAANsAAAAPAAAAAAAAAAAAAAAAAJcCAABkcnMvZG93bnJl&#10;di54bWxQSwUGAAAAAAQABAD1AAAAhAMAAAAA&#10;" strokeweight=".5pt">
              <v:stroke dashstyle="longDash"/>
              <v:textbox style="mso-next-textbox:#Rectangle 14">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zzlOvwAA&#10;ANsAAAAPAAAAZHJzL2Rvd25yZXYueG1sRE9Ni8IwEL0L+x/CLHjT1BVltxplqQjiQVD3sMehGdtq&#10;MylJrPXfG0HwNo/3OfNlZ2rRkvOVZQWjYQKCOLe64kLB33E9+AbhA7LG2jIpuJOH5eKjN8dU2xvv&#10;qT2EQsQQ9ikqKENoUil9XpJBP7QNceRO1hkMEbpCaoe3GG5q+ZUkU2mw4thQYkNZSfnlcDUK6uKn&#10;WnnpJrjfnv+zMZMcmZ1S/c/udwYiUBfe4pd7o+P8C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bPOU6/AAAA2wAAAA8AAAAAAAAAAAAAAAAAlwIAAGRycy9kb3ducmV2&#10;LnhtbFBLBQYAAAAABAAEAPUAAACDAwAAAAA=&#10;" strokeweight=".5pt">
              <v:stroke dashstyle="longDash"/>
              <v:textbox style="mso-next-textbox:#Rectangle 15">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ac5vwAA&#10;ANsAAAAPAAAAZHJzL2Rvd25yZXYueG1sRE9Ni8IwEL0L+x/CLHjT1BVltxplqQjiQVD3sMehGdtq&#10;MylJrPXfG0HwNo/3OfNlZ2rRkvOVZQWjYQKCOLe64kLB33E9+AbhA7LG2jIpuJOH5eKjN8dU2xvv&#10;qT2EQsQQ9ikqKENoUil9XpJBP7QNceRO1hkMEbpCaoe3GG5q+ZUkU2mw4thQYkNZSfnlcDUK6uKn&#10;WnnpJrjfnv+zMZMcmZ1S/c/udwYiUBfe4pd7o+P8K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dpzm/AAAA2wAAAA8AAAAAAAAAAAAAAAAAlwIAAGRycy9kb3ducmV2&#10;LnhtbFBLBQYAAAAABAAEAPUAAACDAwAAAAA=&#10;" strokeweight=".5pt">
              <v:stroke dashstyle="longDash"/>
              <v:textbox style="mso-next-textbox:#Rectangle 16">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AtawgAA&#10;ANsAAAAPAAAAZHJzL2Rvd25yZXYueG1sRE9Na8JAEL0X/A/LCN7qpkJtSV2lKBY9VKyWnqfZaZK6&#10;Oxuyo0n/fbdQ8DaP9zmzRe+dulAb68AG7sYZKOIi2JpLA+/H9e0jqCjIFl1gMvBDERbzwc0Mcxs6&#10;fqPLQUqVQjjmaKASaXKtY1GRxzgODXHivkLrURJsS21b7FK4d3qSZVPtsebUUGFDy4qK0+HsDehM&#10;jrvdd7f6XH5s3fn+5XXvajFmNOyfn0AJ9XIV/7s3Ns1/gL9f0gF6/g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0C1rCAAAA2wAAAA8AAAAAAAAAAAAAAAAAlwIAAGRycy9kb3du&#10;cmV2LnhtbFBLBQYAAAAABAAEAPUAAACGAwAAAAA=&#10;" strokeweight=".5pt">
              <v:stroke dashstyle="longDash"/>
              <v:textbox style="layout-flow:vertical-ideographic;mso-next-textbox:#Rectangle 17">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s8lFwwAA&#10;ANsAAAAPAAAAZHJzL2Rvd25yZXYueG1sRI9PawJBDMXvBb/DEKG3OquCyOooKhYET/4Br3En7m67&#10;k1lmprr105tDobeE9/LeL/Nl5xp1pxBrzwaGgwwUceFtzaWB8+nzYwoqJmSLjWcy8EsRlove2xxz&#10;6x98oPsxlUpCOOZooEqpzbWORUUO48C3xKLdfHCYZA2ltgEfEu4aPcqyiXZYszRU2NKmouL7+OMM&#10;+K/19lKvLpt2H/TYPZ86XYubMe/9bjUDlahL/+a/650VfIGVX2QAvXg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1s8lFwwAAANsAAAAPAAAAAAAAAAAAAAAAAJcCAABkcnMvZG93&#10;bnJldi54bWxQSwUGAAAAAAQABAD1AAAAhwMAAAAA&#10;" strokeweight=".5pt">
              <v:textbox style="mso-next-textbox:#Rectangle 18">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2zewQAA&#10;ANsAAAAPAAAAZHJzL2Rvd25yZXYueG1sRE9Na8JAEL0L/odlhN50o4ViU1fRYKHQk1rwOs2OSTQ7&#10;G3a3SZpf7xYK3ubxPme16U0tWnK+sqxgPktAEOdWV1wo+Dq9T5cgfEDWWFsmBb/kYbMej1aYatvx&#10;gdpjKEQMYZ+igjKEJpXS5yUZ9DPbEEfuYp3BEKErpHbYxXBTy0WSvEiDFceGEhvKSspvxx+jwF53&#10;+3O1PWfNp5PPZhhk+M4vSj1N+u0biEB9eIj/3R86zn+Fv1/iAXJ9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v9s3sEAAADbAAAADwAAAAAAAAAAAAAAAACXAgAAZHJzL2Rvd25y&#10;ZXYueG1sUEsFBgAAAAAEAAQA9QAAAIUDAAAAAA==&#10;" strokeweight=".5pt">
              <v:textbox style="mso-next-textbox:#Rectangle 19">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qQ/+vwAA&#10;ANsAAAAPAAAAZHJzL2Rvd25yZXYueG1sRE/LisIwFN0L8w/hDrjTdBREOqbiyAiCKx/Q7bW5fcw0&#10;NyWJWv16sxBcHs57sexNK67kfGNZwdc4AUFcWN1wpeB03IzmIHxA1thaJgV38rDMPgYLTLW98Z6u&#10;h1CJGMI+RQV1CF0qpS9qMujHtiOOXGmdwRChq6R2eIvhppWTJJlJgw3Hhho7WtdU/B8uRoH9+/nN&#10;m1W+7nZOTs3jIcO5KJUafvarbxCB+vAWv9xbrWAS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WpD/6/AAAA2wAAAA8AAAAAAAAAAAAAAAAAlwIAAGRycy9kb3ducmV2&#10;LnhtbFBLBQYAAAAABAAEAPUAAACDAwAAAAA=&#10;" strokeweight=".5pt">
              <v:textbox style="mso-next-textbox:#Rectangle 20">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5aplwwAA&#10;ANsAAAAPAAAAZHJzL2Rvd25yZXYueG1sRI9Ba8JAFITvBf/D8gRvdaNCKdFVVBQET00LXl+zzySa&#10;fRt21yTm13cLhR6HmfmGWW16U4uWnK8sK5hNExDEudUVFwq+Po+v7yB8QNZYWyYFT/KwWY9eVphq&#10;2/EHtVkoRISwT1FBGUKTSunzkgz6qW2Io3e1zmCI0hVSO+wi3NRyniRv0mDFcaHEhvYl5ffsYRTY&#10;2+5wqbaXfXN2cmGGQYbv/KrUZNxvlyAC9eE//Nc+aQXzGfx+iT9Ar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q5aplwwAAANsAAAAPAAAAAAAAAAAAAAAAAJcCAABkcnMvZG93&#10;bnJldi54bWxQSwUGAAAAAAQABAD1AAAAhwMAAAAA&#10;" strokeweight=".5pt">
              <v:textbox style="mso-next-textbox:#Rectangle 21">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NzQSwwAA&#10;ANsAAAAPAAAAZHJzL2Rvd25yZXYueG1sRI9Ba8JAFITvBf/D8gRvdWOEUlJX0aAgeKoVvL5mn0na&#10;7NuwuyYxv75bKPQ4zMw3zGozmEZ05HxtWcFinoAgLqyuuVRw+Tg8v4LwAVljY5kUPMjDZj15WmGm&#10;bc/v1J1DKSKEfYYKqhDaTEpfVGTQz21LHL2bdQZDlK6U2mEf4aaRaZK8SIM1x4UKW8orKr7Pd6PA&#10;fu3213p7zduTk0szjjJ8FjelZtNh+wYi0BD+w3/to1aQpvD7Jf4A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aNzQSwwAAANsAAAAPAAAAAAAAAAAAAAAAAJcCAABkcnMvZG93&#10;bnJldi54bWxQSwUGAAAAAAQABAD1AAAAhwMAAAAA&#10;" strokeweight=".5pt">
              <v:textbox style="mso-next-textbox:#Rectangle 22">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e5GJwgAA&#10;ANsAAAAPAAAAZHJzL2Rvd25yZXYueG1sRI9Bi8IwFITvC/6H8ARva6qCLNW0qCgIntZd8Pq2ebbV&#10;5qUkUau/fiMIHoeZ+YaZ551pxJWcry0rGA0TEMSF1TWXCn5/Np9fIHxA1thYJgV38pBnvY85ptre&#10;+Juu+1CKCGGfooIqhDaV0hcVGfRD2xJH72idwRClK6V2eItw08hxkkylwZrjQoUtrSoqzvuLUWBP&#10;y/WhXhxW7c7JiXk8ZPgrjkoN+t1iBiJQF97hV3urFYwn8PwSf4DM/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7kYnCAAAA2wAAAA8AAAAAAAAAAAAAAAAAlwIAAGRycy9kb3du&#10;cmV2LnhtbFBLBQYAAAAABAAEAPUAAACGAwAAAAA=&#10;" strokeweight=".5pt">
              <v:textbox style="mso-next-textbox:#Rectangle 23">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kgn9wwAA&#10;ANsAAAAPAAAAZHJzL2Rvd25yZXYueG1sRI9Ba8JAFITvQv/D8gre6qaxlB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kgn9wwAAANsAAAAPAAAAAAAAAAAAAAAAAJcCAABkcnMvZG93&#10;bnJldi54bWxQSwUGAAAAAAQABAD1AAAAhwMAAAAA&#10;" strokeweight=".5pt">
              <v:textbox style="mso-next-textbox:#Rectangle 24">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3qxmwwAA&#10;ANsAAAAPAAAAZHJzL2Rvd25yZXYueG1sRI9Ba8JAFITvQv/D8gre6qaRlh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3qxmwwAAANsAAAAPAAAAAAAAAAAAAAAAAJcCAABkcnMvZG93&#10;bnJldi54bWxQSwUGAAAAAAQABAD1AAAAhwMAAAAA&#10;" strokeweight=".5pt">
              <v:textbox style="mso-next-textbox:#Rectangle 25">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cW2EwAAA&#10;ANsAAAAPAAAAZHJzL2Rvd25yZXYueG1sRI9Bi8IwFITvgv8hPMGbpiqK2zWKKIJ4ENQ97PHRPNtq&#10;81KSqPXfG0HwOMzMN8xs0ZhK3Mn50rKCQT8BQZxZXXKu4O+06U1B+ICssbJMCp7kYTFvt2aYavvg&#10;A92PIRcRwj5FBUUIdSqlzwoy6Pu2Jo7e2TqDIUqXS+3wEeGmksMkmUiDJceFAmtaFZRdjzejoMp/&#10;yrWXboyH3eV/NWKSA7NXqttplr8gAjXhG/60t1rBcALvL/EHyPk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ocW2EwAAAANsAAAAPAAAAAAAAAAAAAAAAAJcCAABkcnMvZG93bnJl&#10;di54bWxQSwUGAAAAAAQABAD1AAAAhAMAAAAA&#10;" strokeweight=".5pt">
              <v:stroke dashstyle="longDash"/>
              <v:textbox style="mso-next-textbox:#Rectangle 26">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66" style="position:absolute;left:3188;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PcgfwwAA&#10;ANsAAAAPAAAAZHJzL2Rvd25yZXYueG1sRI9Ba8JAFITvQv/D8gredKNSbVNXKRGheBBie+jxkX1N&#10;0mbfht01if/eFQSPw8x8w6y3g2lER87XlhXMpgkI4sLqmksF31/7ySsIH5A1NpZJwYU8bDdPozWm&#10;2vacU3cKpYgQ9ikqqEJoUyl9UZFBP7UtcfR+rTMYonSl1A77CDeNnCfJUhqsOS5U2FJWUfF/OhsF&#10;TflW77x0L5gf/n6yBZOcmaNS4+fh4x1EoCE8wvf2p1YwX8HtS/wBcnM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PcgfwwAAANsAAAAPAAAAAAAAAAAAAAAAAJcCAABkcnMvZG93&#10;bnJldi54bWxQSwUGAAAAAAQABAD1AAAAhwMAAAAA&#10;" strokeweight=".5pt">
              <v:stroke dashstyle="longDash"/>
              <v:textbox style="mso-next-textbox:#Rectangle 27">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67" style="position:absolute;left:4747;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xtvwAA&#10;ANsAAAAPAAAAZHJzL2Rvd25yZXYueG1sRE9Ni8IwEL0L+x/CLHjTtIqi1VQWRRAPgnUPexya2ba7&#10;zaQkUeu/NwfB4+N9rze9acWNnG8sK0jHCQji0uqGKwXfl/1oAcIHZI2tZVLwIA+b/GOwxkzbO5/p&#10;VoRKxBD2GSqoQ+gyKX1Zk0E/th1x5H6tMxgidJXUDu8x3LRykiRzabDh2FBjR9uayv/iahS01bLZ&#10;eelmeD7+/WynTDI1J6WGn/3XCkSgPrzFL/dBK5jEsfFL/AEyf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aiXG2/AAAA2wAAAA8AAAAAAAAAAAAAAAAAlwIAAGRycy9kb3ducmV2&#10;LnhtbFBLBQYAAAAABAAEAPUAAACDAwAAAAA=&#10;" strokeweight=".5pt">
              <v:stroke dashstyle="longDash"/>
              <v:textbox style="mso-next-textbox:#Rectangle 28">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网络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68" style="position:absolute;left:594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7vn2wwAA&#10;ANsAAAAPAAAAZHJzL2Rvd25yZXYueG1sRI9Ba8JAFITvBf/D8gRvdROlxaTZiCiF4qEQ9eDxkX1N&#10;0mbfht2tSf+9Wyj0OMzMN0yxnUwvbuR8Z1lBukxAENdWd9wouJxfHzcgfEDW2FsmBT/kYVvOHgrM&#10;tR25otspNCJC2OeooA1hyKX0dUsG/dIOxNH7sM5giNI1UjscI9z0cpUkz9Jgx3GhxYH2LdVfp2+j&#10;oG+y7uCle8Lq+Hndr5lkat6VWsyn3QuIQFP4D/+137SCVQa/X+IPk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7vn2wwAAANsAAAAPAAAAAAAAAAAAAAAAAJcCAABkcnMvZG93&#10;bnJldi54bWxQSwUGAAAAAAQABAD1AAAAhwMAAAAA&#10;" strokeweight=".5pt">
              <v:stroke dashstyle="longDash"/>
              <v:textbox style="mso-next-textbox:#Rectangle 29">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存储</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69" style="position:absolute;left:7163;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Dca2vwAA&#10;ANsAAAAPAAAAZHJzL2Rvd25yZXYueG1sRE9Ni8IwEL0L/ocwgjdNqyhaTUWUBfEgWPewx6GZbbs2&#10;k5JktfvvNwfB4+N9b3e9acWDnG8sK0inCQji0uqGKwWft4/JCoQPyBpby6Tgjzzs8uFgi5m2T77S&#10;owiViCHsM1RQh9BlUvqyJoN+ajviyH1bZzBE6CqpHT5juGnlLEmW0mDDsaHGjg41lffi1yhoq3Vz&#10;9NIt8Hr++TrMmWRqLkqNR/1+AyJQH97il/ukFczj+vgl/gCZ/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0Nxra/AAAA2wAAAA8AAAAAAAAAAAAAAAAAlwIAAGRycy9kb3ducmV2&#10;LnhtbFBLBQYAAAAABAAEAPUAAACDAwAAAAA=&#10;" strokeweight=".5pt">
              <v:stroke dashstyle="longDash"/>
              <v:textbox style="mso-next-textbox:#Rectangle 30">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音频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70" style="position:absolute;left:8385;top:8449;width:108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QWMtwwAA&#10;ANsAAAAPAAAAZHJzL2Rvd25yZXYueG1sRI/NasMwEITvhbyD2EButeyElsSxEkJKoPRQyM8hx8Xa&#10;2E6slZFU2337qlDocZiZb5hiO5pW9OR8Y1lBlqQgiEurG64UXM6H5yUIH5A1tpZJwTd52G4mTwXm&#10;2g58pP4UKhEh7HNUUIfQ5VL6siaDPrEdcfRu1hkMUbpKaodDhJtWztP0VRpsOC7U2NG+pvJx+jIK&#10;2mrVvHnpXvD4cb/uF0wyM59Kzabjbg0i0Bj+w3/td61gkcHvl/gD5OY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QWMtwwAAANsAAAAPAAAAAAAAAAAAAAAAAJcCAABkcnMvZG93&#10;bnJldi54bWxQSwUGAAAAAAQABAD1AAAAhwMAAAAA&#10;" strokeweight=".5pt">
              <v:stroke dashstyle="longDash"/>
              <v:textbox style="mso-next-textbox:#Rectangle 31">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视频库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71" style="position:absolute;left:969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1awwAA&#10;ANsAAAAPAAAAZHJzL2Rvd25yZXYueG1sRI9Ba8JAFITvQv/D8gq96SZKRWM2oVgKxUMh6sHjI/ua&#10;pM2+Dbtbk/57t1DwOMzMN0xeTqYXV3K+s6wgXSQgiGurO24UnE9v8w0IH5A19pZJwS95KIuHWY6Z&#10;tiNXdD2GRkQI+wwVtCEMmZS+bsmgX9iBOHqf1hkMUbpGaodjhJteLpNkLQ12HBdaHGjfUv19/DEK&#10;+mbbvXrpnrE6fF32KyaZmg+lnh6nlx2IQFO4h//b71rBagl/X+IPkM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k/1awwAAANsAAAAPAAAAAAAAAAAAAAAAAJcCAABkcnMvZG93&#10;bnJldi54bWxQSwUGAAAAAAQABAD1AAAAhwMAAAAA&#10;" strokeweight=".5pt">
              <v:stroke dashstyle="longDash"/>
              <v:textbox style="mso-next-textbox:#Rectangle 32">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 . .</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72" style="position:absolute;left:1701;top:8970;width:9000;height:5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31jBwgAA&#10;ANsAAAAPAAAAZHJzL2Rvd25yZXYueG1sRI9Bi8IwFITvgv8hPMGbplpWtBpFXITFw4LVg8dH82yr&#10;zUtJstr992ZhweMwM98wq01nGvEg52vLCibjBARxYXXNpYLzaT+ag/ABWWNjmRT8kofNut9bYabt&#10;k4/0yEMpIoR9hgqqENpMSl9UZNCPbUscvat1BkOUrpTa4TPCTSOnSTKTBmuOCxW2tKuouOc/RkFT&#10;LupPL90HHg+3yy5lkhPzrdRw0G2XIAJ14R3+b39pBWkKf1/iD5Dr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3fWMHCAAAA2wAAAA8AAAAAAAAAAAAAAAAAlwIAAGRycy9kb3du&#10;cmV2LnhtbFBLBQYAAAAABAAEAPUAAACGAwAAAAA=&#10;" strokeweight=".5pt">
              <v:stroke dashstyle="longDash"/>
              <v:textbox style="mso-next-textbox:#Rectangle 33">
                <w:txbxContent>
                  <w:p w:rsidR="00902FD2" w:rsidRPr="00085499" w:rsidRDefault="00902FD2" w:rsidP="00640AEE">
                    <w:pPr>
                      <w:spacing w:after="0"/>
                      <w:jc w:val="center"/>
                      <w:rPr>
                        <w:sz w:val="21"/>
                        <w:szCs w:val="21"/>
                      </w:rPr>
                    </w:pPr>
                    <w:r w:rsidRPr="00085499">
                      <w:rPr>
                        <w:rFonts w:hint="eastAsia"/>
                        <w:sz w:val="21"/>
                        <w:szCs w:val="21"/>
                      </w:rPr>
                      <w:t>操作系统</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lastRenderedPageBreak/>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Pr="00E546F7">
        <w:rPr>
          <w:vertAlign w:val="superscript"/>
        </w:rPr>
        <w:t>[3]</w:t>
      </w:r>
      <w:r w:rsidRPr="00B73D8C">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lastRenderedPageBreak/>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902FD2" w:rsidP="00B44630">
      <w:pPr>
        <w:ind w:firstLine="0"/>
        <w:jc w:val="center"/>
      </w:pPr>
      <w:r>
        <w:pict>
          <v:group id="_x0000_s1204" style="width:453.55pt;height:272.15pt;mso-position-horizontal-relative:char;mso-position-vertical-relative:line" coordorigin="2181,3007" coordsize="9071,5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2181;top:3007;width:9071;height:5443" o:preferrelative="f">
              <v:fill o:detectmouseclick="t"/>
              <v:path o:extrusionok="t" o:connecttype="none"/>
              <o:lock v:ext="edit" text="t"/>
            </v:shape>
            <v:rect id="_x0000_s1205" style="position:absolute;left:2561;top:3248;width:2545;height:888">
              <v:textbox style="mso-next-textbox:#_x0000_s1205">
                <w:txbxContent>
                  <w:p w:rsidR="00902FD2" w:rsidRPr="000D7FCF" w:rsidRDefault="00902FD2"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_x0000_s1206" style="position:absolute;left:5530;top:3246;width:2545;height:890">
              <v:textbox style="mso-next-textbox:#_x0000_s1206">
                <w:txbxContent>
                  <w:p w:rsidR="00902FD2" w:rsidRPr="000D7FCF" w:rsidRDefault="00902FD2" w:rsidP="00706CF8">
                    <w:pPr>
                      <w:spacing w:before="240"/>
                      <w:ind w:firstLine="0"/>
                      <w:jc w:val="center"/>
                      <w:rPr>
                        <w:sz w:val="21"/>
                        <w:szCs w:val="21"/>
                      </w:rPr>
                    </w:pPr>
                    <w:r>
                      <w:rPr>
                        <w:sz w:val="21"/>
                        <w:szCs w:val="21"/>
                      </w:rPr>
                      <w:t>C</w:t>
                    </w:r>
                    <w:r>
                      <w:rPr>
                        <w:rFonts w:hint="eastAsia"/>
                        <w:sz w:val="21"/>
                        <w:szCs w:val="21"/>
                      </w:rPr>
                      <w:t>ontent Shell</w:t>
                    </w:r>
                  </w:p>
                </w:txbxContent>
              </v:textbox>
            </v:rect>
            <v:rect id="_x0000_s1207" style="position:absolute;left:8511;top:3248;width:2544;height:890">
              <v:textbox style="mso-next-textbox:#_x0000_s1207">
                <w:txbxContent>
                  <w:p w:rsidR="00902FD2" w:rsidRPr="000D7FCF" w:rsidRDefault="00902FD2" w:rsidP="00706CF8">
                    <w:pPr>
                      <w:spacing w:before="240"/>
                      <w:ind w:firstLine="0"/>
                      <w:jc w:val="center"/>
                      <w:rPr>
                        <w:sz w:val="21"/>
                        <w:szCs w:val="21"/>
                      </w:rPr>
                    </w:pPr>
                    <w:r>
                      <w:rPr>
                        <w:rFonts w:hint="eastAsia"/>
                        <w:sz w:val="21"/>
                        <w:szCs w:val="21"/>
                      </w:rPr>
                      <w:t>Android WebView</w:t>
                    </w:r>
                  </w:p>
                </w:txbxContent>
              </v:textbox>
            </v:rect>
            <v:rect id="_x0000_s1208" style="position:absolute;left:2561;top:4285;width:8494;height:889">
              <v:textbox style="mso-next-textbox:#_x0000_s1208">
                <w:txbxContent>
                  <w:p w:rsidR="00902FD2" w:rsidRPr="000D7FCF" w:rsidRDefault="00902FD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_x0000_s1209" style="position:absolute;left:2561;top:5414;width:8494;height:889">
              <v:textbox style="mso-next-textbox:#_x0000_s1209">
                <w:txbxContent>
                  <w:p w:rsidR="00902FD2" w:rsidRPr="000D7FCF" w:rsidRDefault="00902FD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_x0000_s1210" style="position:absolute;left:2561;top:6530;width:3098;height:1676">
              <v:textbox style="mso-next-textbox:#_x0000_s1210">
                <w:txbxContent>
                  <w:p w:rsidR="00902FD2" w:rsidRDefault="00902FD2" w:rsidP="00706CF8">
                    <w:pPr>
                      <w:ind w:firstLine="0"/>
                      <w:jc w:val="center"/>
                      <w:rPr>
                        <w:sz w:val="21"/>
                        <w:szCs w:val="21"/>
                      </w:rPr>
                    </w:pPr>
                  </w:p>
                  <w:p w:rsidR="00902FD2" w:rsidRPr="000D7FCF" w:rsidRDefault="00902FD2" w:rsidP="00706CF8">
                    <w:pPr>
                      <w:spacing w:after="0"/>
                      <w:ind w:firstLine="0"/>
                      <w:jc w:val="center"/>
                      <w:rPr>
                        <w:sz w:val="21"/>
                        <w:szCs w:val="21"/>
                      </w:rPr>
                    </w:pPr>
                    <w:r>
                      <w:rPr>
                        <w:rFonts w:hint="eastAsia"/>
                        <w:sz w:val="21"/>
                        <w:szCs w:val="21"/>
                      </w:rPr>
                      <w:t>Blink(WebKit)</w:t>
                    </w:r>
                  </w:p>
                </w:txbxContent>
              </v:textbox>
            </v:rect>
            <v:rect id="_x0000_s1211" style="position:absolute;left:5915;top:6547;width:1686;height:670">
              <v:textbox style="mso-next-textbox:#_x0000_s1211">
                <w:txbxContent>
                  <w:p w:rsidR="00902FD2" w:rsidRPr="000D7FCF" w:rsidRDefault="00902FD2" w:rsidP="00EE559F">
                    <w:pPr>
                      <w:ind w:firstLine="0"/>
                      <w:jc w:val="center"/>
                      <w:rPr>
                        <w:sz w:val="21"/>
                        <w:szCs w:val="21"/>
                      </w:rPr>
                    </w:pPr>
                    <w:r>
                      <w:rPr>
                        <w:rFonts w:hint="eastAsia"/>
                        <w:sz w:val="21"/>
                        <w:szCs w:val="21"/>
                      </w:rPr>
                      <w:t>GPU/Command Buffer</w:t>
                    </w:r>
                  </w:p>
                </w:txbxContent>
              </v:textbox>
            </v:rect>
            <v:rect id="_x0000_s1212" style="position:absolute;left:5915;top:7525;width:1687;height:670">
              <v:textbox style="mso-next-textbox:#_x0000_s1212">
                <w:txbxContent>
                  <w:p w:rsidR="00902FD2" w:rsidRPr="000D7FCF" w:rsidRDefault="00902FD2" w:rsidP="00706CF8">
                    <w:pPr>
                      <w:spacing w:before="240"/>
                      <w:ind w:firstLine="0"/>
                      <w:jc w:val="center"/>
                      <w:rPr>
                        <w:sz w:val="21"/>
                        <w:szCs w:val="21"/>
                      </w:rPr>
                    </w:pPr>
                    <w:r>
                      <w:rPr>
                        <w:rFonts w:hint="eastAsia"/>
                        <w:sz w:val="21"/>
                        <w:szCs w:val="21"/>
                      </w:rPr>
                      <w:t>V8</w:t>
                    </w:r>
                  </w:p>
                </w:txbxContent>
              </v:textbox>
            </v:rect>
            <v:rect id="_x0000_s1213" style="position:absolute;left:7842;top:6547;width:1687;height:670">
              <v:textbox style="mso-next-textbox:#_x0000_s1213">
                <w:txbxContent>
                  <w:p w:rsidR="00902FD2" w:rsidRPr="000D7FCF" w:rsidRDefault="00902FD2" w:rsidP="00706CF8">
                    <w:pPr>
                      <w:spacing w:before="240" w:line="240" w:lineRule="atLeast"/>
                      <w:ind w:firstLine="0"/>
                      <w:jc w:val="center"/>
                      <w:rPr>
                        <w:sz w:val="21"/>
                        <w:szCs w:val="21"/>
                      </w:rPr>
                    </w:pPr>
                    <w:r>
                      <w:rPr>
                        <w:rFonts w:hint="eastAsia"/>
                        <w:sz w:val="21"/>
                        <w:szCs w:val="21"/>
                      </w:rPr>
                      <w:t>沙箱模型</w:t>
                    </w:r>
                  </w:p>
                </w:txbxContent>
              </v:textbox>
            </v:rect>
            <v:rect id="_x0000_s1214" style="position:absolute;left:7842;top:7525;width:1687;height:670">
              <v:textbox style="mso-next-textbox:#_x0000_s1214">
                <w:txbxContent>
                  <w:p w:rsidR="00902FD2" w:rsidRPr="000D7FCF" w:rsidRDefault="00902FD2"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_x0000_s1215" style="position:absolute;left:9808;top:6530;width:1247;height:1665">
              <v:textbox style="mso-next-textbox:#_x0000_s1215">
                <w:txbxContent>
                  <w:p w:rsidR="00902FD2" w:rsidRDefault="00902FD2" w:rsidP="00EE559F">
                    <w:pPr>
                      <w:spacing w:after="0" w:line="240" w:lineRule="atLeast"/>
                      <w:ind w:firstLine="0"/>
                      <w:jc w:val="center"/>
                      <w:rPr>
                        <w:sz w:val="21"/>
                        <w:szCs w:val="21"/>
                      </w:rPr>
                    </w:pPr>
                  </w:p>
                  <w:p w:rsidR="00902FD2" w:rsidRDefault="00902FD2"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902FD2" w:rsidRDefault="00902FD2"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902FD2" w:rsidRDefault="00902FD2"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902FD2" w:rsidRPr="000D7FCF" w:rsidRDefault="00902FD2" w:rsidP="00EE559F">
                    <w:pPr>
                      <w:spacing w:after="0" w:line="240" w:lineRule="atLeast"/>
                      <w:ind w:firstLine="0"/>
                      <w:jc w:val="center"/>
                      <w:rPr>
                        <w:sz w:val="21"/>
                        <w:szCs w:val="21"/>
                      </w:rPr>
                    </w:pPr>
                    <w:r>
                      <w:rPr>
                        <w:rFonts w:hint="eastAsia"/>
                        <w:sz w:val="21"/>
                        <w:szCs w:val="21"/>
                      </w:rPr>
                      <w:t>. . .</w:t>
                    </w:r>
                  </w:p>
                </w:txbxContent>
              </v:textbox>
            </v:rect>
            <w10:anchorlock/>
          </v:group>
        </w:pic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lastRenderedPageBreak/>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rsidR="00974467" w:rsidRDefault="00974467" w:rsidP="00640AEE">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p>
    <w:p w:rsidR="00414F3C" w:rsidRDefault="00902FD2" w:rsidP="00AD6874">
      <w:pPr>
        <w:ind w:firstLine="0"/>
        <w:jc w:val="center"/>
      </w:pPr>
      <w:r>
        <w:pict>
          <v:group id="_x0000_s1217" style="width:453.55pt;height:173.4pt;mso-position-horizontal-relative:char;mso-position-vertical-relative:line" coordorigin="1701,1440" coordsize="9071,3468">
            <o:lock v:ext="edit" aspectratio="t"/>
            <v:shape id="_x0000_s1216" type="#_x0000_t75" style="position:absolute;left:1701;top:1440;width:9071;height:3468" o:preferrelative="f">
              <v:fill o:detectmouseclick="t"/>
              <v:path o:extrusionok="t" o:connecttype="none"/>
              <o:lock v:ext="edit" text="t"/>
            </v:shape>
            <v:rect id="_x0000_s1218" style="position:absolute;left:2283;top:1758;width:8121;height:452">
              <v:textbox style="mso-next-textbox:#_x0000_s1218">
                <w:txbxContent>
                  <w:p w:rsidR="00902FD2" w:rsidRPr="00AF1D76" w:rsidRDefault="00902FD2"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_x0000_s1220" style="position:absolute;left:2283;top:2451;width:1635;height:453">
              <v:textbox style="mso-next-textbox:#_x0000_s1220">
                <w:txbxContent>
                  <w:p w:rsidR="00902FD2" w:rsidRPr="00AF1D76" w:rsidRDefault="00902FD2" w:rsidP="00061745">
                    <w:pPr>
                      <w:spacing w:after="0"/>
                      <w:ind w:firstLine="0"/>
                      <w:jc w:val="center"/>
                      <w:rPr>
                        <w:sz w:val="21"/>
                        <w:szCs w:val="21"/>
                      </w:rPr>
                    </w:pPr>
                    <w:r>
                      <w:rPr>
                        <w:rFonts w:hint="eastAsia"/>
                        <w:sz w:val="21"/>
                        <w:szCs w:val="21"/>
                      </w:rPr>
                      <w:t>NPAPI Plugin</w:t>
                    </w:r>
                  </w:p>
                </w:txbxContent>
              </v:textbox>
            </v:rect>
            <v:rect id="_x0000_s1221" style="position:absolute;left:2283;top:3144;width:1637;height:453">
              <v:textbox style="mso-next-textbox:#_x0000_s1221">
                <w:txbxContent>
                  <w:p w:rsidR="00902FD2" w:rsidRPr="00AF1D76" w:rsidRDefault="00902FD2" w:rsidP="00061745">
                    <w:pPr>
                      <w:spacing w:after="0"/>
                      <w:ind w:firstLine="0"/>
                      <w:jc w:val="center"/>
                      <w:rPr>
                        <w:sz w:val="21"/>
                        <w:szCs w:val="21"/>
                      </w:rPr>
                    </w:pPr>
                    <w:r>
                      <w:rPr>
                        <w:rFonts w:hint="eastAsia"/>
                        <w:sz w:val="21"/>
                        <w:szCs w:val="21"/>
                      </w:rPr>
                      <w:t>NPAPI Plugin</w:t>
                    </w:r>
                  </w:p>
                </w:txbxContent>
              </v:textbox>
            </v:rect>
            <v:rect id="_x0000_s1222" style="position:absolute;left:2283;top:3837;width:1638;height:453">
              <v:textbox style="mso-next-textbox:#_x0000_s1222">
                <w:txbxContent>
                  <w:p w:rsidR="00902FD2" w:rsidRPr="00AF1D76" w:rsidRDefault="00902FD2" w:rsidP="00061745">
                    <w:pPr>
                      <w:spacing w:after="0"/>
                      <w:ind w:firstLine="0"/>
                      <w:jc w:val="center"/>
                      <w:rPr>
                        <w:sz w:val="21"/>
                        <w:szCs w:val="21"/>
                      </w:rPr>
                    </w:pPr>
                    <w:r>
                      <w:rPr>
                        <w:rFonts w:hint="eastAsia"/>
                        <w:sz w:val="21"/>
                        <w:szCs w:val="21"/>
                      </w:rPr>
                      <w:t>. . .</w:t>
                    </w:r>
                  </w:p>
                </w:txbxContent>
              </v:textbox>
            </v:rect>
            <v:rect id="_x0000_s1223" style="position:absolute;left:4260;top:2451;width:1636;height:453">
              <v:textbox style="mso-next-textbox:#_x0000_s1223">
                <w:txbxContent>
                  <w:p w:rsidR="00902FD2" w:rsidRPr="00AF1D76" w:rsidRDefault="00902FD2" w:rsidP="00061745">
                    <w:pPr>
                      <w:spacing w:after="0"/>
                      <w:ind w:firstLine="0"/>
                      <w:jc w:val="center"/>
                      <w:rPr>
                        <w:sz w:val="21"/>
                        <w:szCs w:val="21"/>
                      </w:rPr>
                    </w:pPr>
                    <w:r>
                      <w:rPr>
                        <w:rFonts w:hint="eastAsia"/>
                        <w:sz w:val="21"/>
                        <w:szCs w:val="21"/>
                      </w:rPr>
                      <w:t>Render</w:t>
                    </w:r>
                  </w:p>
                </w:txbxContent>
              </v:textbox>
            </v:rect>
            <v:rect id="_x0000_s1224" style="position:absolute;left:4260;top:3144;width:1636;height:453">
              <v:textbox style="mso-next-textbox:#_x0000_s1224">
                <w:txbxContent>
                  <w:p w:rsidR="00902FD2" w:rsidRPr="00AF1D76" w:rsidRDefault="00902FD2" w:rsidP="00061745">
                    <w:pPr>
                      <w:spacing w:after="0"/>
                      <w:ind w:firstLine="0"/>
                      <w:jc w:val="center"/>
                      <w:rPr>
                        <w:sz w:val="21"/>
                        <w:szCs w:val="21"/>
                      </w:rPr>
                    </w:pPr>
                    <w:r>
                      <w:rPr>
                        <w:rFonts w:hint="eastAsia"/>
                        <w:sz w:val="21"/>
                        <w:szCs w:val="21"/>
                      </w:rPr>
                      <w:t>Render</w:t>
                    </w:r>
                  </w:p>
                  <w:p w:rsidR="00902FD2" w:rsidRPr="00200C08" w:rsidRDefault="00902FD2" w:rsidP="00061745"/>
                </w:txbxContent>
              </v:textbox>
            </v:rect>
            <v:rect id="_x0000_s1225" style="position:absolute;left:4256;top:3837;width:1640;height:453">
              <v:textbox style="mso-next-textbox:#_x0000_s1225">
                <w:txbxContent>
                  <w:p w:rsidR="00902FD2" w:rsidRPr="00AF1D76" w:rsidRDefault="00902FD2" w:rsidP="00061745">
                    <w:pPr>
                      <w:spacing w:after="0"/>
                      <w:ind w:firstLine="0"/>
                      <w:jc w:val="center"/>
                      <w:rPr>
                        <w:sz w:val="21"/>
                        <w:szCs w:val="21"/>
                      </w:rPr>
                    </w:pPr>
                    <w:r>
                      <w:rPr>
                        <w:rFonts w:hint="eastAsia"/>
                        <w:sz w:val="21"/>
                        <w:szCs w:val="21"/>
                      </w:rPr>
                      <w:t>. . .</w:t>
                    </w:r>
                  </w:p>
                </w:txbxContent>
              </v:textbox>
            </v:rect>
            <v:rect id="_x0000_s1226" style="position:absolute;left:6270;top:2451;width:1635;height:453">
              <v:textbox style="mso-next-textbox:#_x0000_s1226">
                <w:txbxContent>
                  <w:p w:rsidR="00902FD2" w:rsidRPr="00AF1D76" w:rsidRDefault="00902FD2" w:rsidP="00061745">
                    <w:pPr>
                      <w:spacing w:after="0"/>
                      <w:ind w:firstLine="0"/>
                      <w:jc w:val="center"/>
                      <w:rPr>
                        <w:sz w:val="21"/>
                        <w:szCs w:val="21"/>
                      </w:rPr>
                    </w:pPr>
                    <w:r>
                      <w:rPr>
                        <w:rFonts w:hint="eastAsia"/>
                        <w:sz w:val="21"/>
                        <w:szCs w:val="21"/>
                      </w:rPr>
                      <w:t>Pepper Plugin</w:t>
                    </w:r>
                  </w:p>
                </w:txbxContent>
              </v:textbox>
            </v:rect>
            <v:rect id="_x0000_s1227" style="position:absolute;left:6270;top:3144;width:1638;height:453">
              <v:textbox style="mso-next-textbox:#_x0000_s1227">
                <w:txbxContent>
                  <w:p w:rsidR="00902FD2" w:rsidRPr="00AF1D76" w:rsidRDefault="00902FD2" w:rsidP="00061745">
                    <w:pPr>
                      <w:spacing w:after="0"/>
                      <w:ind w:firstLine="0"/>
                      <w:jc w:val="center"/>
                      <w:rPr>
                        <w:sz w:val="21"/>
                        <w:szCs w:val="21"/>
                      </w:rPr>
                    </w:pPr>
                    <w:r>
                      <w:rPr>
                        <w:rFonts w:hint="eastAsia"/>
                        <w:sz w:val="21"/>
                        <w:szCs w:val="21"/>
                      </w:rPr>
                      <w:t>Pepper Plugin</w:t>
                    </w:r>
                  </w:p>
                </w:txbxContent>
              </v:textbox>
            </v:rect>
            <v:rect id="_x0000_s1228" style="position:absolute;left:6270;top:3837;width:1638;height:453">
              <v:textbox style="mso-next-textbox:#_x0000_s1228">
                <w:txbxContent>
                  <w:p w:rsidR="00902FD2" w:rsidRPr="00AF1D76" w:rsidRDefault="00902FD2" w:rsidP="00061745">
                    <w:pPr>
                      <w:spacing w:after="0"/>
                      <w:ind w:firstLine="0"/>
                      <w:jc w:val="center"/>
                      <w:rPr>
                        <w:sz w:val="21"/>
                        <w:szCs w:val="21"/>
                      </w:rPr>
                    </w:pPr>
                    <w:r>
                      <w:rPr>
                        <w:rFonts w:hint="eastAsia"/>
                        <w:sz w:val="21"/>
                        <w:szCs w:val="21"/>
                      </w:rPr>
                      <w:t>. . .</w:t>
                    </w:r>
                  </w:p>
                </w:txbxContent>
              </v:textbox>
            </v:rect>
            <v:rect id="_x0000_s1229" style="position:absolute;left:8281;top:2451;width:1634;height:453">
              <v:textbox style="mso-next-textbox:#_x0000_s1229">
                <w:txbxContent>
                  <w:p w:rsidR="00902FD2" w:rsidRPr="00AF1D76" w:rsidRDefault="00902FD2" w:rsidP="00061745">
                    <w:pPr>
                      <w:spacing w:after="0"/>
                      <w:ind w:firstLine="0"/>
                      <w:jc w:val="center"/>
                      <w:rPr>
                        <w:sz w:val="21"/>
                        <w:szCs w:val="21"/>
                      </w:rPr>
                    </w:pPr>
                    <w:r>
                      <w:rPr>
                        <w:rFonts w:hint="eastAsia"/>
                        <w:sz w:val="21"/>
                        <w:szCs w:val="21"/>
                      </w:rPr>
                      <w:t>GPU</w:t>
                    </w:r>
                  </w:p>
                </w:txbxContent>
              </v:textbox>
            </v:rect>
            <v:shape id="_x0000_s1234" type="#_x0000_t33" style="position:absolute;left:3918;top:2224;width:151;height:454;flip:y" o:connectortype="elbow" adj="-560456,239854,-560456"/>
            <v:shape id="_x0000_s1235" type="#_x0000_t33" style="position:absolute;left:3920;top:2329;width:149;height:1042;flip:y" o:connectortype="elbow" adj="-568268,268031,-568268"/>
            <v:shape id="_x0000_s1236" type="#_x0000_t33" style="position:absolute;left:3921;top:2569;width:148;height:1495;flip:y" o:connectortype="elbow" adj="-572254,196827,-572254"/>
            <v:shape id="_x0000_s1242" type="#_x0000_t33" style="position:absolute;left:5896;top:2224;width:151;height:454;flip:y" o:connectortype="elbow" adj="-560456,239854,-560456"/>
            <v:shape id="_x0000_s1243" type="#_x0000_t33" style="position:absolute;left:5898;top:2329;width:149;height:1042;flip:y" o:connectortype="elbow" adj="-568268,268031,-568268"/>
            <v:shape id="_x0000_s1244" type="#_x0000_t33" style="position:absolute;left:5899;top:2569;width:148;height:1495;flip:y" o:connectortype="elbow" adj="-572254,196827,-572254"/>
            <v:shape id="_x0000_s1248" type="#_x0000_t33" style="position:absolute;left:7908;top:2224;width:151;height:454;flip:y" o:connectortype="elbow" adj="-560456,239854,-560456"/>
            <v:shape id="_x0000_s1249" type="#_x0000_t33" style="position:absolute;left:7905;top:2329;width:149;height:1042;flip:y" o:connectortype="elbow" adj="-568268,268031,-568268"/>
            <v:shape id="_x0000_s1250" type="#_x0000_t33" style="position:absolute;left:7911;top:2569;width:148;height:1495;flip:y" o:connectortype="elbow" adj="-572254,196827,-572254"/>
            <v:shape id="_x0000_s1253" type="#_x0000_t33" style="position:absolute;left:9915;top:2210;width:151;height:454;flip:y" o:connectortype="elbow" adj="-560456,239854,-560456"/>
            <v:shape id="_x0000_s1254" type="#_x0000_t34" style="position:absolute;left:7401;top:2592;width:1386;height:2009;rotation:90" o:connectortype="elbow" adj="24872,-133997,-141787"/>
            <v:shape id="_x0000_s1257" type="#_x0000_t34" style="position:absolute;left:3430;top:3304;width:1;height:1974;rotation:90;flip:x" o:connectortype="elbow" adj="4860000,151539,-67003200"/>
            <v:shape id="_x0000_s1258" type="#_x0000_t34" style="position:absolute;left:5979;top:3306;width:1;height:1974;rotation:90;flip:x" o:connectortype="elbow" adj="4860000,151539,-67003200"/>
            <v:shape id="_x0000_s1259" type="#_x0000_t34" style="position:absolute;left:6400;top:1329;width:1386;height:4535;rotation:90;flip:x y" o:connectortype="elbow" adj="-7154,49890,48343"/>
            <w10:anchorlock/>
          </v:group>
        </w:pic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A97310" w:rsidRDefault="0018698D" w:rsidP="00640AEE">
      <w:pPr>
        <w:ind w:firstLine="480"/>
      </w:pPr>
      <w:r>
        <w:t>图</w:t>
      </w:r>
      <w:r>
        <w:t>2-11</w:t>
      </w:r>
      <w:r w:rsidR="006643D4">
        <w:t>给出了最常用的</w:t>
      </w:r>
      <w:r w:rsidR="006643D4">
        <w:t>Chromium</w:t>
      </w:r>
      <w:r w:rsidR="006643D4">
        <w:t>浏览器多进程模型</w:t>
      </w:r>
      <w:r w:rsidR="004F5090">
        <w:t>，</w:t>
      </w:r>
      <w:r w:rsidR="004F5090">
        <w:rPr>
          <w:rFonts w:hint="eastAsia"/>
        </w:rPr>
        <w:t>Chromium</w:t>
      </w:r>
      <w:r w:rsidR="004F5090">
        <w:t>架构的设计是非常灵活的，</w:t>
      </w:r>
      <w:r w:rsidR="004F5090">
        <w:rPr>
          <w:rFonts w:hint="eastAsia"/>
        </w:rPr>
        <w:t>使用者</w:t>
      </w:r>
      <w:r w:rsidR="004F5090">
        <w:t>可以通过简单的设置来随意改变它的进程模型方式。</w:t>
      </w:r>
      <w:r w:rsidR="00E73A89">
        <w:t>图中方框</w:t>
      </w:r>
      <w:r w:rsidR="00E73A89">
        <w:rPr>
          <w:rFonts w:hint="eastAsia"/>
        </w:rPr>
        <w:t>代表</w:t>
      </w:r>
      <w:r w:rsidR="00E73A89">
        <w:t>进程</w:t>
      </w:r>
      <w:r w:rsidR="00CC1C9E">
        <w:t>，</w:t>
      </w:r>
      <w:r w:rsidR="00CC1C9E">
        <w:rPr>
          <w:rFonts w:hint="eastAsia"/>
        </w:rPr>
        <w:t>连接线</w:t>
      </w:r>
      <w:r w:rsidR="00CC1C9E">
        <w:t>代表</w:t>
      </w:r>
      <w:r w:rsidR="00CC1C9E">
        <w:rPr>
          <w:rFonts w:hint="eastAsia"/>
        </w:rPr>
        <w:t>IPC</w:t>
      </w:r>
      <w:r w:rsidR="00CC1C9E">
        <w:t>进程间通信。</w:t>
      </w:r>
      <w:r w:rsidR="002B0A21">
        <w:t>这些</w:t>
      </w:r>
      <w:r w:rsidR="00B931E5">
        <w:rPr>
          <w:rFonts w:hint="eastAsia"/>
        </w:rPr>
        <w:t>连接线</w:t>
      </w:r>
      <w:r w:rsidR="00D650EF">
        <w:t>其实是很讲究的，它表进程存在进程间通</w:t>
      </w:r>
      <w:r w:rsidR="00D650EF">
        <w:lastRenderedPageBreak/>
        <w:t>信，</w:t>
      </w:r>
      <w:r w:rsidR="00D650EF">
        <w:rPr>
          <w:rFonts w:hint="eastAsia"/>
        </w:rPr>
        <w:t>如果</w:t>
      </w:r>
      <w:r w:rsidR="00D650EF">
        <w:t>没有，</w:t>
      </w:r>
      <w:r w:rsidR="00D650EF">
        <w:rPr>
          <w:rFonts w:hint="eastAsia"/>
        </w:rPr>
        <w:t>表明</w:t>
      </w:r>
      <w:r w:rsidR="00D650EF">
        <w:t>两种不同类型的进程之间没有通信。</w:t>
      </w:r>
      <w:r w:rsidR="00D650EF">
        <w:rPr>
          <w:rFonts w:hint="eastAsia"/>
        </w:rPr>
        <w:t>例如</w:t>
      </w:r>
      <w:r w:rsidR="00D650EF">
        <w:t>NPAPI</w:t>
      </w:r>
      <w:r w:rsidR="00D650EF">
        <w:t>插件和</w:t>
      </w:r>
      <w:r w:rsidR="00D650EF">
        <w:t>GPU</w:t>
      </w:r>
      <w:r w:rsidR="00D650EF">
        <w:t>之间没有通信，</w:t>
      </w:r>
      <w:r w:rsidR="00D650EF">
        <w:rPr>
          <w:rFonts w:hint="eastAsia"/>
        </w:rPr>
        <w:t>这是</w:t>
      </w:r>
      <w:r w:rsidR="00D650EF">
        <w:t>因为</w:t>
      </w:r>
      <w:r w:rsidR="00D650EF">
        <w:t>NPAPI</w:t>
      </w:r>
      <w:r w:rsidR="00D650EF">
        <w:t>是一种古老的插件标准，</w:t>
      </w:r>
      <w:r w:rsidR="00D650EF">
        <w:rPr>
          <w:rFonts w:hint="eastAsia"/>
        </w:rPr>
        <w:t>它没有</w:t>
      </w:r>
      <w:r w:rsidR="00D650EF">
        <w:t>定义使用</w:t>
      </w:r>
      <w:r w:rsidR="00D650EF">
        <w:t>GPU</w:t>
      </w:r>
      <w:r w:rsidR="00D650EF">
        <w:t>进行加速的接口。</w:t>
      </w: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1E2434">
      <w:pPr>
        <w:pStyle w:val="af"/>
        <w:numPr>
          <w:ilvl w:val="0"/>
          <w:numId w:val="20"/>
        </w:numPr>
        <w:ind w:firstLineChars="0"/>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lastRenderedPageBreak/>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902FD2" w:rsidP="00051C3D">
      <w:r>
        <w:pict>
          <v:group id="_x0000_s1284" style="width:408.6pt;height:289.65pt;mso-position-horizontal-relative:char;mso-position-vertical-relative:line" coordorigin="2126,1440" coordsize="8172,5793">
            <o:lock v:ext="edit" aspectratio="t"/>
            <v:shape id="_x0000_s1283" type="#_x0000_t75" style="position:absolute;left:2126;top:1440;width:8172;height:5793" o:preferrelative="f">
              <v:fill o:detectmouseclick="t"/>
              <v:path o:extrusionok="t" o:connecttype="none"/>
              <o:lock v:ext="edit" text="t"/>
            </v:shape>
            <v:rect id="_x0000_s1285" style="position:absolute;left:2411;top:1775;width:6279;height:653">
              <v:textbox style="mso-next-textbox:#_x0000_s1285">
                <w:txbxContent>
                  <w:p w:rsidR="00902FD2" w:rsidRDefault="00902FD2" w:rsidP="00FF0441">
                    <w:pPr>
                      <w:spacing w:after="0" w:line="240" w:lineRule="exact"/>
                      <w:jc w:val="center"/>
                      <w:rPr>
                        <w:sz w:val="21"/>
                        <w:szCs w:val="21"/>
                      </w:rPr>
                    </w:pPr>
                    <w:r>
                      <w:rPr>
                        <w:rFonts w:hint="eastAsia"/>
                        <w:sz w:val="21"/>
                        <w:szCs w:val="21"/>
                      </w:rPr>
                      <w:t>浏览器的用户界面</w:t>
                    </w:r>
                  </w:p>
                  <w:p w:rsidR="00902FD2" w:rsidRPr="00A301D2" w:rsidRDefault="00902FD2" w:rsidP="00FF0441">
                    <w:pPr>
                      <w:spacing w:after="0" w:line="240" w:lineRule="exact"/>
                      <w:jc w:val="center"/>
                      <w:rPr>
                        <w:sz w:val="21"/>
                        <w:szCs w:val="21"/>
                      </w:rPr>
                    </w:pPr>
                    <w:r>
                      <w:rPr>
                        <w:rFonts w:hint="eastAsia"/>
                        <w:sz w:val="21"/>
                        <w:szCs w:val="21"/>
                      </w:rPr>
                      <w:t>(src/chrome)</w:t>
                    </w:r>
                  </w:p>
                </w:txbxContent>
              </v:textbox>
            </v:rect>
            <v:rect id="_x0000_s1286" style="position:absolute;left:2411;top:2668;width:6279;height:653">
              <v:textbox style="mso-next-textbox:#_x0000_s1286">
                <w:txbxContent>
                  <w:p w:rsidR="00902FD2" w:rsidRDefault="00902FD2"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902FD2" w:rsidRPr="00A301D2" w:rsidRDefault="00902FD2" w:rsidP="00FF0441">
                    <w:pPr>
                      <w:spacing w:after="0" w:line="240" w:lineRule="exact"/>
                      <w:jc w:val="center"/>
                      <w:rPr>
                        <w:sz w:val="21"/>
                        <w:szCs w:val="21"/>
                      </w:rPr>
                    </w:pPr>
                    <w:r>
                      <w:rPr>
                        <w:rFonts w:hint="eastAsia"/>
                        <w:sz w:val="21"/>
                        <w:szCs w:val="21"/>
                      </w:rPr>
                      <w:t>(src/content/browser/web_contents)</w:t>
                    </w:r>
                  </w:p>
                </w:txbxContent>
              </v:textbox>
            </v:rect>
            <v:rect id="_x0000_s1287" style="position:absolute;left:2411;top:3560;width:6279;height:654">
              <v:textbox style="mso-next-textbox:#_x0000_s1287">
                <w:txbxContent>
                  <w:p w:rsidR="00902FD2" w:rsidRDefault="00902FD2" w:rsidP="00FF0441">
                    <w:pPr>
                      <w:spacing w:after="0" w:line="240" w:lineRule="exact"/>
                      <w:jc w:val="center"/>
                      <w:rPr>
                        <w:sz w:val="21"/>
                        <w:szCs w:val="21"/>
                      </w:rPr>
                    </w:pPr>
                    <w:r>
                      <w:rPr>
                        <w:rFonts w:hint="eastAsia"/>
                        <w:sz w:val="21"/>
                        <w:szCs w:val="21"/>
                      </w:rPr>
                      <w:t>RendererHost</w:t>
                    </w:r>
                  </w:p>
                  <w:p w:rsidR="00902FD2" w:rsidRPr="00A301D2" w:rsidRDefault="00902FD2" w:rsidP="00FF0441">
                    <w:pPr>
                      <w:spacing w:after="0" w:line="240" w:lineRule="exact"/>
                      <w:jc w:val="center"/>
                      <w:rPr>
                        <w:sz w:val="21"/>
                        <w:szCs w:val="21"/>
                      </w:rPr>
                    </w:pPr>
                    <w:r>
                      <w:rPr>
                        <w:rFonts w:hint="eastAsia"/>
                        <w:sz w:val="21"/>
                        <w:szCs w:val="21"/>
                      </w:rPr>
                      <w:t>(src/content/renderer_host)</w:t>
                    </w:r>
                  </w:p>
                </w:txbxContent>
              </v:textbox>
            </v:rect>
            <v:rect id="_x0000_s1288" style="position:absolute;left:2411;top:4454;width:6279;height:652">
              <v:textbox style="mso-next-textbox:#_x0000_s1288">
                <w:txbxContent>
                  <w:p w:rsidR="00902FD2" w:rsidRDefault="00902FD2" w:rsidP="00FF0441">
                    <w:pPr>
                      <w:spacing w:after="0" w:line="240" w:lineRule="exact"/>
                      <w:jc w:val="center"/>
                      <w:rPr>
                        <w:sz w:val="21"/>
                        <w:szCs w:val="21"/>
                      </w:rPr>
                    </w:pPr>
                    <w:r>
                      <w:rPr>
                        <w:rFonts w:hint="eastAsia"/>
                        <w:sz w:val="21"/>
                        <w:szCs w:val="21"/>
                      </w:rPr>
                      <w:t>Renderer</w:t>
                    </w:r>
                  </w:p>
                  <w:p w:rsidR="00902FD2" w:rsidRPr="00A301D2" w:rsidRDefault="00902FD2" w:rsidP="00FF0441">
                    <w:pPr>
                      <w:spacing w:after="0" w:line="240" w:lineRule="exact"/>
                      <w:jc w:val="center"/>
                      <w:rPr>
                        <w:sz w:val="21"/>
                        <w:szCs w:val="21"/>
                      </w:rPr>
                    </w:pPr>
                    <w:r>
                      <w:rPr>
                        <w:rFonts w:hint="eastAsia"/>
                        <w:sz w:val="21"/>
                        <w:szCs w:val="21"/>
                      </w:rPr>
                      <w:t>(src/content/renderer)</w:t>
                    </w:r>
                  </w:p>
                </w:txbxContent>
              </v:textbox>
            </v:rect>
            <v:rect id="_x0000_s1289" style="position:absolute;left:2411;top:5346;width:6279;height:652">
              <v:textbox style="mso-next-textbox:#_x0000_s1289">
                <w:txbxContent>
                  <w:p w:rsidR="00902FD2" w:rsidRDefault="00902FD2" w:rsidP="00FF0441">
                    <w:pPr>
                      <w:spacing w:after="0" w:line="240" w:lineRule="exact"/>
                      <w:jc w:val="center"/>
                      <w:rPr>
                        <w:sz w:val="21"/>
                        <w:szCs w:val="21"/>
                      </w:rPr>
                    </w:pPr>
                    <w:r>
                      <w:rPr>
                        <w:rFonts w:hint="eastAsia"/>
                        <w:sz w:val="21"/>
                        <w:szCs w:val="21"/>
                      </w:rPr>
                      <w:t>WebKit</w:t>
                    </w:r>
                    <w:r>
                      <w:rPr>
                        <w:rFonts w:hint="eastAsia"/>
                        <w:sz w:val="21"/>
                        <w:szCs w:val="21"/>
                      </w:rPr>
                      <w:t>黏附层</w:t>
                    </w:r>
                  </w:p>
                  <w:p w:rsidR="00902FD2" w:rsidRPr="00A301D2" w:rsidRDefault="00902FD2" w:rsidP="00FF0441">
                    <w:pPr>
                      <w:spacing w:after="0" w:line="240" w:lineRule="exact"/>
                      <w:jc w:val="center"/>
                      <w:rPr>
                        <w:sz w:val="21"/>
                        <w:szCs w:val="21"/>
                      </w:rPr>
                    </w:pPr>
                    <w:r>
                      <w:rPr>
                        <w:rFonts w:hint="eastAsia"/>
                        <w:sz w:val="21"/>
                        <w:szCs w:val="21"/>
                      </w:rPr>
                      <w:t>(src/webkit/glue)</w:t>
                    </w:r>
                  </w:p>
                </w:txbxContent>
              </v:textbox>
            </v:rect>
            <v:rect id="_x0000_s1290" style="position:absolute;left:2411;top:6238;width:6279;height:652">
              <v:textbox style="mso-next-textbox:#_x0000_s1290">
                <w:txbxContent>
                  <w:p w:rsidR="00902FD2" w:rsidRDefault="00902FD2" w:rsidP="00FF0441">
                    <w:pPr>
                      <w:spacing w:after="0" w:line="240" w:lineRule="exact"/>
                      <w:jc w:val="center"/>
                      <w:rPr>
                        <w:sz w:val="21"/>
                        <w:szCs w:val="21"/>
                      </w:rPr>
                    </w:pPr>
                    <w:r>
                      <w:rPr>
                        <w:rFonts w:hint="eastAsia"/>
                        <w:sz w:val="21"/>
                        <w:szCs w:val="21"/>
                      </w:rPr>
                      <w:t>WebKit</w:t>
                    </w:r>
                    <w:r>
                      <w:rPr>
                        <w:rFonts w:hint="eastAsia"/>
                        <w:sz w:val="21"/>
                        <w:szCs w:val="21"/>
                      </w:rPr>
                      <w:t>接口层</w:t>
                    </w:r>
                  </w:p>
                  <w:p w:rsidR="00902FD2" w:rsidRPr="00A301D2" w:rsidRDefault="00902FD2" w:rsidP="00FF0441">
                    <w:pPr>
                      <w:spacing w:after="0" w:line="240" w:lineRule="exact"/>
                      <w:jc w:val="center"/>
                      <w:rPr>
                        <w:sz w:val="21"/>
                        <w:szCs w:val="21"/>
                      </w:rPr>
                    </w:pPr>
                    <w:r>
                      <w:rPr>
                        <w:rFonts w:hint="eastAsia"/>
                        <w:sz w:val="21"/>
                        <w:szCs w:val="21"/>
                      </w:rPr>
                      <w:t>(WebKit/Source/WebKit)</w:t>
                    </w:r>
                  </w:p>
                </w:txbxContent>
              </v:textbox>
            </v:rect>
            <v:shape id="_x0000_s1291" type="#_x0000_t32" style="position:absolute;left:2355;top:4320;width:7370;height:1" o:connectortype="straight"/>
            <v:rect id="_x0000_s1292" style="position:absolute;left:8858;top:3560;width:1122;height:654">
              <v:textbox style="mso-next-textbox:#_x0000_s1292">
                <w:txbxContent>
                  <w:p w:rsidR="00902FD2" w:rsidRDefault="00902FD2" w:rsidP="00FF0441">
                    <w:pPr>
                      <w:spacing w:after="0" w:line="240" w:lineRule="exact"/>
                      <w:ind w:firstLine="0"/>
                      <w:jc w:val="center"/>
                      <w:rPr>
                        <w:sz w:val="21"/>
                        <w:szCs w:val="21"/>
                      </w:rPr>
                    </w:pPr>
                    <w:r>
                      <w:rPr>
                        <w:rFonts w:hint="eastAsia"/>
                        <w:sz w:val="21"/>
                        <w:szCs w:val="21"/>
                      </w:rPr>
                      <w:t>Browser</w:t>
                    </w:r>
                  </w:p>
                  <w:p w:rsidR="00902FD2" w:rsidRPr="00A301D2" w:rsidRDefault="00902FD2" w:rsidP="00FF0441">
                    <w:pPr>
                      <w:spacing w:after="0" w:line="240" w:lineRule="exact"/>
                      <w:ind w:firstLine="0"/>
                      <w:jc w:val="center"/>
                      <w:rPr>
                        <w:sz w:val="21"/>
                        <w:szCs w:val="21"/>
                      </w:rPr>
                    </w:pPr>
                    <w:r>
                      <w:rPr>
                        <w:rFonts w:hint="eastAsia"/>
                        <w:sz w:val="21"/>
                        <w:szCs w:val="21"/>
                      </w:rPr>
                      <w:t>进程</w:t>
                    </w:r>
                  </w:p>
                </w:txbxContent>
              </v:textbox>
            </v:rect>
            <v:rect id="_x0000_s1293" style="position:absolute;left:8858;top:4454;width:1122;height:654">
              <v:textbox style="mso-next-textbox:#_x0000_s1293">
                <w:txbxContent>
                  <w:p w:rsidR="00902FD2" w:rsidRDefault="00902FD2" w:rsidP="00FF0441">
                    <w:pPr>
                      <w:spacing w:after="0" w:line="240" w:lineRule="exact"/>
                      <w:ind w:firstLine="0"/>
                      <w:jc w:val="center"/>
                      <w:rPr>
                        <w:sz w:val="21"/>
                        <w:szCs w:val="21"/>
                      </w:rPr>
                    </w:pPr>
                    <w:r>
                      <w:rPr>
                        <w:rFonts w:hint="eastAsia"/>
                        <w:sz w:val="21"/>
                        <w:szCs w:val="21"/>
                      </w:rPr>
                      <w:t>Renderer</w:t>
                    </w:r>
                  </w:p>
                  <w:p w:rsidR="00902FD2" w:rsidRPr="00A301D2" w:rsidRDefault="00902FD2" w:rsidP="00FF0441">
                    <w:pPr>
                      <w:spacing w:after="0" w:line="240" w:lineRule="exact"/>
                      <w:ind w:firstLine="0"/>
                      <w:jc w:val="center"/>
                      <w:rPr>
                        <w:sz w:val="21"/>
                        <w:szCs w:val="21"/>
                      </w:rPr>
                    </w:pPr>
                    <w:r>
                      <w:rPr>
                        <w:rFonts w:hint="eastAsia"/>
                        <w:sz w:val="21"/>
                        <w:szCs w:val="21"/>
                      </w:rPr>
                      <w:t>进程</w:t>
                    </w:r>
                  </w:p>
                </w:txbxContent>
              </v:textbox>
            </v:rect>
            <w10:anchorlock/>
          </v:group>
        </w:pic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lastRenderedPageBreak/>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902FD2" w:rsidP="00640AEE">
      <w:pPr>
        <w:ind w:firstLine="480"/>
      </w:pPr>
      <w:r>
        <w:pict>
          <v:group id="_x0000_s1264" style="width:409.2pt;height:245.55pt;mso-position-horizontal-relative:char;mso-position-vertical-relative:line" coordorigin="2181,1440" coordsize="8184,4911">
            <o:lock v:ext="edit" aspectratio="t"/>
            <v:shape id="_x0000_s1263" type="#_x0000_t75" style="position:absolute;left:2181;top:1440;width:8184;height:4911" o:preferrelative="f">
              <v:fill o:detectmouseclick="t"/>
              <v:path o:extrusionok="t" o:connecttype="none"/>
              <o:lock v:ext="edit" text="t"/>
            </v:shape>
            <v:rect id="_x0000_s1265" style="position:absolute;left:2830;top:1826;width:2377;height:1656">
              <v:textbox style="mso-next-textbox:#_x0000_s1265">
                <w:txbxContent>
                  <w:p w:rsidR="00902FD2" w:rsidRPr="00A301D2" w:rsidRDefault="00902FD2"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_x0000_s1268" style="position:absolute;left:3254;top:2294;width:1434;height:385">
              <v:textbox style="mso-next-textbox:#_x0000_s1268">
                <w:txbxContent>
                  <w:p w:rsidR="00902FD2" w:rsidRPr="00A301D2" w:rsidRDefault="00902FD2"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_x0000_s1269" style="position:absolute;left:3254;top:2984;width:1434;height:385">
              <v:textbox style="mso-next-textbox:#_x0000_s1269">
                <w:txbxContent>
                  <w:p w:rsidR="00902FD2" w:rsidRPr="00A301D2" w:rsidRDefault="00902FD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0" style="position:absolute;left:7407;top:1826;width:2377;height:1656">
              <v:textbox style="mso-next-textbox:#_x0000_s1270">
                <w:txbxContent>
                  <w:p w:rsidR="00902FD2" w:rsidRPr="00A301D2" w:rsidRDefault="00902FD2" w:rsidP="00A301D2">
                    <w:pPr>
                      <w:rPr>
                        <w:sz w:val="21"/>
                        <w:szCs w:val="21"/>
                      </w:rPr>
                    </w:pPr>
                    <w:r>
                      <w:rPr>
                        <w:rFonts w:hint="eastAsia"/>
                        <w:sz w:val="21"/>
                        <w:szCs w:val="21"/>
                      </w:rPr>
                      <w:t>Render</w:t>
                    </w:r>
                    <w:r w:rsidRPr="00A301D2">
                      <w:rPr>
                        <w:rFonts w:hint="eastAsia"/>
                        <w:sz w:val="21"/>
                        <w:szCs w:val="21"/>
                      </w:rPr>
                      <w:t>进程</w:t>
                    </w:r>
                  </w:p>
                </w:txbxContent>
              </v:textbox>
            </v:rect>
            <v:rect id="_x0000_s1271" style="position:absolute;left:7831;top:2294;width:1433;height:385">
              <v:textbox style="mso-next-textbox:#_x0000_s1271">
                <w:txbxContent>
                  <w:p w:rsidR="00902FD2" w:rsidRPr="00A301D2" w:rsidRDefault="00902FD2" w:rsidP="00A301D2">
                    <w:pPr>
                      <w:spacing w:after="0"/>
                      <w:ind w:firstLine="0"/>
                      <w:jc w:val="center"/>
                      <w:rPr>
                        <w:sz w:val="21"/>
                        <w:szCs w:val="21"/>
                      </w:rPr>
                    </w:pPr>
                    <w:r>
                      <w:rPr>
                        <w:rFonts w:hint="eastAsia"/>
                        <w:sz w:val="21"/>
                        <w:szCs w:val="21"/>
                      </w:rPr>
                      <w:t>渲染线程</w:t>
                    </w:r>
                  </w:p>
                </w:txbxContent>
              </v:textbox>
            </v:rect>
            <v:rect id="_x0000_s1272" style="position:absolute;left:7831;top:3003;width:1433;height:385">
              <v:textbox style="mso-next-textbox:#_x0000_s1272">
                <w:txbxContent>
                  <w:p w:rsidR="00902FD2" w:rsidRPr="00A301D2" w:rsidRDefault="00902FD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3" style="position:absolute;left:5207;top:4451;width:2378;height:1656">
              <v:textbox style="mso-next-textbox:#_x0000_s1273">
                <w:txbxContent>
                  <w:p w:rsidR="00902FD2" w:rsidRPr="00A301D2" w:rsidRDefault="00902FD2" w:rsidP="00A301D2">
                    <w:pPr>
                      <w:rPr>
                        <w:sz w:val="21"/>
                        <w:szCs w:val="21"/>
                      </w:rPr>
                    </w:pPr>
                    <w:r>
                      <w:rPr>
                        <w:rFonts w:hint="eastAsia"/>
                        <w:sz w:val="21"/>
                        <w:szCs w:val="21"/>
                      </w:rPr>
                      <w:t>GPU</w:t>
                    </w:r>
                    <w:r w:rsidRPr="00A301D2">
                      <w:rPr>
                        <w:rFonts w:hint="eastAsia"/>
                        <w:sz w:val="21"/>
                        <w:szCs w:val="21"/>
                      </w:rPr>
                      <w:t>进程</w:t>
                    </w:r>
                  </w:p>
                </w:txbxContent>
              </v:textbox>
            </v:rect>
            <v:rect id="_x0000_s1274" style="position:absolute;left:5629;top:4919;width:1435;height:385">
              <v:textbox style="mso-next-textbox:#_x0000_s1274">
                <w:txbxContent>
                  <w:p w:rsidR="00902FD2" w:rsidRPr="00A301D2" w:rsidRDefault="00902FD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5" style="position:absolute;left:5629;top:5628;width:1435;height:385">
              <v:textbox style="mso-next-textbox:#_x0000_s1275">
                <w:txbxContent>
                  <w:p w:rsidR="00902FD2" w:rsidRPr="00A301D2" w:rsidRDefault="00902FD2"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_x0000_s1277" type="#_x0000_t32" style="position:absolute;left:3971;top:2679;width:1;height:305" o:connectortype="straight">
              <v:stroke startarrow="block" endarrow="block"/>
            </v:shape>
            <v:shape id="_x0000_s1278" type="#_x0000_t32" style="position:absolute;left:8548;top:2679;width:1;height:324" o:connectortype="straight">
              <v:stroke startarrow="block" endarrow="block"/>
            </v:shape>
            <v:shape id="_x0000_s1279" type="#_x0000_t32" style="position:absolute;left:6347;top:5304;width:1;height:324" o:connectortype="straight">
              <v:stroke startarrow="block" endarrow="block"/>
            </v:shape>
            <v:shape id="_x0000_s1280" type="#_x0000_t32" style="position:absolute;left:4688;top:3177;width:3143;height:19" o:connectortype="straight">
              <v:stroke startarrow="block" endarrow="block"/>
            </v:shape>
            <v:shape id="_x0000_s1281" type="#_x0000_t32" style="position:absolute;left:3971;top:3369;width:1658;height:1743" o:connectortype="straight">
              <v:stroke startarrow="block" endarrow="block"/>
            </v:shape>
            <v:shape id="_x0000_s1282" type="#_x0000_t32" style="position:absolute;left:7064;top:3388;width:1484;height:1724;flip:x" o:connectortype="straight">
              <v:stroke startarrow="block" endarrow="block"/>
            </v:shape>
            <w10:anchorlock/>
          </v:group>
        </w:pic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如以下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lastRenderedPageBreak/>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640AEE">
      <w:pPr>
        <w:pStyle w:val="My0"/>
      </w:pPr>
      <w:r>
        <w:rPr>
          <w:rFonts w:hint="eastAsia"/>
        </w:rPr>
        <w:t xml:space="preserve">2.3 </w:t>
      </w:r>
      <w:r w:rsidR="00BC7147">
        <w:t>Gstreamer</w:t>
      </w:r>
      <w:r>
        <w:rPr>
          <w:rFonts w:hint="eastAsia"/>
        </w:rPr>
        <w:t>基础</w:t>
      </w:r>
    </w:p>
    <w:p w:rsidR="00951B30" w:rsidRDefault="00566FA0" w:rsidP="00621304">
      <w:pPr>
        <w:pStyle w:val="My1"/>
      </w:pPr>
      <w:r>
        <w:t xml:space="preserve">2.3.1 </w:t>
      </w:r>
      <w:r w:rsidR="00BC7147">
        <w:t>Gstreamer</w:t>
      </w:r>
      <w:r w:rsidR="00565E7A">
        <w:t>是什么</w:t>
      </w:r>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281634" w:rsidRPr="00C107C3">
        <w:t>[4]</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1D2A60" w:rsidRPr="00C107C3">
        <w:t>[5]</w:t>
      </w:r>
      <w:r w:rsidR="00A32184">
        <w:t>。</w:t>
      </w:r>
    </w:p>
    <w:p w:rsidR="00A7258D" w:rsidRDefault="00A7258D" w:rsidP="00B17B82">
      <w:pPr>
        <w:spacing w:after="0" w:line="240" w:lineRule="auto"/>
        <w:ind w:firstLine="0"/>
      </w:pPr>
    </w:p>
    <w:p w:rsidR="00F57BB7" w:rsidRDefault="009E798F" w:rsidP="00F57BB7">
      <w:pPr>
        <w:pStyle w:val="My1"/>
      </w:pPr>
      <w:r>
        <w:t>2.3.2</w:t>
      </w:r>
      <w:r w:rsidR="00F57BB7">
        <w:t xml:space="preserve"> </w:t>
      </w:r>
      <w:r w:rsidR="00BC7147">
        <w:t>Gstreamer</w:t>
      </w:r>
      <w:r w:rsidR="00F57BB7">
        <w:rPr>
          <w:rFonts w:hint="eastAsia"/>
        </w:rPr>
        <w:t>特点</w:t>
      </w:r>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w:t>
      </w:r>
      <w:r w:rsidR="008F6F66">
        <w:lastRenderedPageBreak/>
        <w:t>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5D07BB">
      <w:pPr>
        <w:pStyle w:val="My1"/>
      </w:pPr>
      <w:r>
        <w:t>2.3.3</w:t>
      </w:r>
      <w:r w:rsidR="005D07BB">
        <w:t xml:space="preserve"> </w:t>
      </w:r>
      <w:r w:rsidR="00CC71B3">
        <w:rPr>
          <w:rFonts w:hint="eastAsia"/>
        </w:rPr>
        <w:t>基本</w:t>
      </w:r>
      <w:r w:rsidR="00CC71B3">
        <w:t>概念</w:t>
      </w:r>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lastRenderedPageBreak/>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902FD2" w:rsidP="00AB2A39">
      <w:pPr>
        <w:pStyle w:val="My"/>
      </w:pPr>
      <w:r>
        <w:rPr>
          <w:noProof/>
        </w:rPr>
        <w:pict>
          <v:rect id="矩形 182" o:spid="_x0000_s1173" style="position:absolute;left:0;text-align:left;margin-left:143.8pt;margin-top:8.75pt;width:162pt;height:89.8pt;z-index:251663360;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dQUa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G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M1Il1gqKHQ6Rg267vJXXNXbyRvhwLxyuE3YfT0S4w0+pYZtz6F+cVeC+vMYnfZxylHK2xfXM&#10;uf+8Fk5xpj8YnP+zbDqlfY7EdHYyQcIdSlaHErNuLgGnIcNjZGV8kn7Qw7N00DzhJVmSVxQJI9F3&#10;zmVwA3EZurOBt0iq5TKq4Q5bEW7Mg5UEToWmSX1sn4Sz/TgH3IRbGFZZzF9MdadLlgaW6wBlHUd+&#10;X9e+Bbj/cZb6W0UH5pCOWvuLuvgN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b9dQUakCAACZBQAADgAAAAAAAAAA&#10;AAAAAAAsAgAAZHJzL2Uyb0RvYy54bWxQSwECLQAUAAYACAAAACEAe1FoOeEAAAAKAQAADwAAAAAA&#10;AAAAAAAAAAABBQAAZHJzL2Rvd25yZXYueG1sUEsFBgAAAAAEAAQA8wAAAA8GAAAAAA==&#10;" filled="f" strokecolor="black [3213]" strokeweight="1pt">
            <v:textbox style="mso-next-textbox:#矩形 182">
              <w:txbxContent>
                <w:p w:rsidR="00902FD2" w:rsidRPr="002D4BEA" w:rsidRDefault="00902FD2" w:rsidP="002D4BEA">
                  <w:pPr>
                    <w:spacing w:after="0"/>
                    <w:ind w:firstLine="0"/>
                    <w:rPr>
                      <w:color w:val="000000" w:themeColor="text1"/>
                    </w:rPr>
                  </w:pPr>
                </w:p>
              </w:txbxContent>
            </v:textbox>
            <w10:wrap type="through"/>
          </v:rect>
        </w:pict>
      </w:r>
      <w:r>
        <w:rPr>
          <w:noProof/>
        </w:rPr>
        <w:pict>
          <v:rect id="矩形 184" o:spid="_x0000_s1174" style="position:absolute;left:0;text-align:left;margin-left:143.8pt;margin-top:8.75pt;width:116.6pt;height:20.55pt;z-index:25166745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mfUZkCAABw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Eb5n1GZAgAAcAUAAA4AAAAAAAAAAAAAAAAALAIAAGRycy9lMm9Eb2Mu&#10;eG1sUEsBAi0AFAAGAAgAAAAhAO/HMuTdAAAACQEAAA8AAAAAAAAAAAAAAAAA8QQAAGRycy9kb3du&#10;cmV2LnhtbFBLBQYAAAAABAAEAPMAAAD7BQAAAAA=&#10;" filled="f" stroked="f" strokeweight="1pt">
            <v:textbox style="mso-next-textbox:#矩形 184">
              <w:txbxContent>
                <w:p w:rsidR="00902FD2" w:rsidRPr="00124C1B" w:rsidRDefault="00902FD2" w:rsidP="002D4BEA">
                  <w:pPr>
                    <w:spacing w:after="0"/>
                    <w:ind w:firstLine="0"/>
                    <w:rPr>
                      <w:color w:val="000000" w:themeColor="text1"/>
                    </w:rPr>
                  </w:pPr>
                  <w:r>
                    <w:rPr>
                      <w:color w:val="000000" w:themeColor="text1"/>
                    </w:rPr>
                    <w:t>source element</w:t>
                  </w:r>
                </w:p>
              </w:txbxContent>
            </v:textbox>
            <w10:wrap type="through"/>
          </v:rect>
        </w:pict>
      </w:r>
    </w:p>
    <w:p w:rsidR="0053198E" w:rsidRDefault="00902FD2" w:rsidP="00AB2A39">
      <w:pPr>
        <w:pStyle w:val="My"/>
      </w:pPr>
      <w:r>
        <w:rPr>
          <w:noProof/>
        </w:rPr>
        <w:pict>
          <v:rect id="矩形 183" o:spid="_x0000_s1175" style="position:absolute;left:0;text-align:left;margin-left:251.15pt;margin-top:14.4pt;width:54.05pt;height:22.2pt;z-index:251665408;visibility:visible;mso-width-relative:margin;mso-height-relative:margin;v-text-anchor:middle" wrapcoords="-300 -720 -300 20880 21900 20880 21900 -720 -30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" filled="f" strokecolor="black [3213]" strokeweight="1pt">
            <v:textbox style="mso-next-textbox:#矩形 183">
              <w:txbxContent>
                <w:p w:rsidR="00902FD2" w:rsidRPr="00124C1B" w:rsidRDefault="00902FD2" w:rsidP="00124C1B">
                  <w:pPr>
                    <w:spacing w:after="0"/>
                    <w:ind w:firstLine="0"/>
                    <w:rPr>
                      <w:color w:val="000000" w:themeColor="text1"/>
                    </w:rPr>
                  </w:pPr>
                  <w:r>
                    <w:rPr>
                      <w:color w:val="000000" w:themeColor="text1"/>
                    </w:rPr>
                    <w:t>source</w:t>
                  </w:r>
                </w:p>
              </w:txbxContent>
            </v:textbox>
            <w10:wrap type="through"/>
          </v:rect>
        </w:pic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902FD2" w:rsidP="00E31E69">
      <w:pPr>
        <w:pStyle w:val="My"/>
      </w:pPr>
      <w:r>
        <w:rPr>
          <w:noProof/>
        </w:rPr>
        <w:pict>
          <v:rect id="矩形 185" o:spid="_x0000_s1176" style="position:absolute;left:0;text-align:left;margin-left:143.8pt;margin-top:8.75pt;width:162pt;height:89.8pt;z-index:251669504;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quMq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W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p6RKrBUUOxwiB912eSuva+zkjfDhXjhcJ+w+nohwh59Swzbn0L84q8B9eY1P+jjlKOVsi+uZ&#10;c/95LZziTH8wOP9n2XRK+xyJ6exkgoQ7lKwOJWbdXAJOQ4bHyMr4JP2gh2fpoHnCS7IkrygSRqLv&#10;nMvgBuIydGcDb5FUy2VUwx22ItyYBysJnApNk/rYPgln+3EOuAm3MKyymL+Y6k6XLA0s1wHKOo78&#10;vq59C3D/4yz1t4oOzCEdtfYXdfEb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zLquMqkCAACZBQAADgAAAAAAAAAA&#10;AAAAAAAsAgAAZHJzL2Uyb0RvYy54bWxQSwECLQAUAAYACAAAACEAe1FoOeEAAAAKAQAADwAAAAAA&#10;AAAAAAAAAAABBQAAZHJzL2Rvd25yZXYueG1sUEsFBgAAAAAEAAQA8wAAAA8GAAAAAA==&#10;" filled="f" strokecolor="black [3213]" strokeweight="1pt">
            <v:textbox style="mso-next-textbox:#矩形 185">
              <w:txbxContent>
                <w:p w:rsidR="00902FD2" w:rsidRPr="002D4BEA" w:rsidRDefault="00902FD2" w:rsidP="00E31E69">
                  <w:pPr>
                    <w:spacing w:after="0"/>
                    <w:ind w:firstLine="0"/>
                    <w:rPr>
                      <w:color w:val="000000" w:themeColor="text1"/>
                    </w:rPr>
                  </w:pPr>
                </w:p>
              </w:txbxContent>
            </v:textbox>
            <w10:wrap type="through"/>
          </v:rect>
        </w:pict>
      </w:r>
      <w:r>
        <w:rPr>
          <w:noProof/>
        </w:rPr>
        <w:pict>
          <v:rect id="矩形 186" o:spid="_x0000_s1177" style="position:absolute;left:0;text-align:left;margin-left:143.8pt;margin-top:8.75pt;width:116.6pt;height:20.55pt;z-index:251671552;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CUY0LaZAgAAcAUAAA4AAAAAAAAAAAAAAAAALAIAAGRycy9lMm9Eb2Mu&#10;eG1sUEsBAi0AFAAGAAgAAAAhAO/HMuTdAAAACQEAAA8AAAAAAAAAAAAAAAAA8QQAAGRycy9kb3du&#10;cmV2LnhtbFBLBQYAAAAABAAEAPMAAAD7BQAAAAA=&#10;" filled="f" stroked="f" strokeweight="1pt">
            <v:textbox style="mso-next-textbox:#矩形 186">
              <w:txbxContent>
                <w:p w:rsidR="00902FD2" w:rsidRPr="00124C1B" w:rsidRDefault="00902FD2" w:rsidP="00E31E69">
                  <w:pPr>
                    <w:spacing w:after="0"/>
                    <w:ind w:firstLine="0"/>
                    <w:rPr>
                      <w:color w:val="000000" w:themeColor="text1"/>
                    </w:rPr>
                  </w:pPr>
                  <w:r>
                    <w:rPr>
                      <w:rFonts w:hint="eastAsia"/>
                      <w:color w:val="000000" w:themeColor="text1"/>
                    </w:rPr>
                    <w:t>filter</w:t>
                  </w:r>
                </w:p>
              </w:txbxContent>
            </v:textbox>
            <w10:wrap type="through"/>
          </v:rect>
        </w:pict>
      </w:r>
    </w:p>
    <w:p w:rsidR="00E31E69" w:rsidRDefault="00902FD2" w:rsidP="00E31E69">
      <w:pPr>
        <w:pStyle w:val="My"/>
      </w:pPr>
      <w:r>
        <w:rPr>
          <w:noProof/>
        </w:rPr>
        <w:pict>
          <v:rect id="矩形 187" o:spid="_x0000_s1178" style="position:absolute;left:0;text-align:left;margin-left:261.75pt;margin-top:14.7pt;width:43.8pt;height:22.2pt;z-index:25167052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" filled="f" strokecolor="black [3213]" strokeweight="1pt">
            <v:textbox style="mso-next-textbox:#矩形 187">
              <w:txbxContent>
                <w:p w:rsidR="00902FD2" w:rsidRPr="00124C1B" w:rsidRDefault="00902FD2" w:rsidP="00E31E69">
                  <w:pPr>
                    <w:spacing w:after="0"/>
                    <w:ind w:firstLine="0"/>
                    <w:rPr>
                      <w:color w:val="000000" w:themeColor="text1"/>
                    </w:rPr>
                  </w:pPr>
                  <w:r>
                    <w:rPr>
                      <w:color w:val="000000" w:themeColor="text1"/>
                    </w:rPr>
                    <w:t>src</w:t>
                  </w:r>
                </w:p>
              </w:txbxContent>
            </v:textbox>
            <w10:wrap type="through"/>
          </v:rect>
        </w:pict>
      </w:r>
      <w:r>
        <w:rPr>
          <w:noProof/>
        </w:rPr>
        <w:pict>
          <v:rect id="矩形 188" o:spid="_x0000_s1179" style="position:absolute;left:0;text-align:left;margin-left:143.95pt;margin-top:14pt;width:45.2pt;height:22.2pt;z-index:25167360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" filled="f" strokecolor="black [3213]" strokeweight="1pt">
            <v:textbox style="mso-next-textbox:#矩形 188">
              <w:txbxContent>
                <w:p w:rsidR="00902FD2" w:rsidRPr="00124C1B" w:rsidRDefault="00902FD2" w:rsidP="00E31E69">
                  <w:pPr>
                    <w:spacing w:after="0"/>
                    <w:ind w:firstLine="0"/>
                    <w:rPr>
                      <w:color w:val="000000" w:themeColor="text1"/>
                    </w:rPr>
                  </w:pPr>
                  <w:r>
                    <w:rPr>
                      <w:color w:val="000000" w:themeColor="text1"/>
                    </w:rPr>
                    <w:t>sink</w:t>
                  </w:r>
                </w:p>
              </w:txbxContent>
            </v:textbox>
            <w10:wrap type="through"/>
          </v:rect>
        </w:pic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902FD2" w:rsidP="003C744D">
      <w:pPr>
        <w:pStyle w:val="My"/>
      </w:pPr>
      <w:r>
        <w:rPr>
          <w:noProof/>
        </w:rPr>
        <w:pict>
          <v:rect id="矩形 191" o:spid="_x0000_s1180" style="position:absolute;left:0;text-align:left;margin-left:261.85pt;margin-top:26.95pt;width:43.8pt;height:22.2pt;z-index:2516766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" filled="f" strokecolor="black [3213]" strokeweight="1pt">
            <v:textbox style="mso-next-textbox:#矩形 191">
              <w:txbxContent>
                <w:p w:rsidR="00902FD2" w:rsidRPr="00124C1B" w:rsidRDefault="00902FD2" w:rsidP="003C744D">
                  <w:pPr>
                    <w:spacing w:after="0"/>
                    <w:ind w:firstLine="0"/>
                    <w:rPr>
                      <w:color w:val="000000" w:themeColor="text1"/>
                    </w:rPr>
                  </w:pPr>
                  <w:r>
                    <w:rPr>
                      <w:color w:val="000000" w:themeColor="text1"/>
                    </w:rPr>
                    <w:t>video</w:t>
                  </w:r>
                </w:p>
              </w:txbxContent>
            </v:textbox>
            <w10:wrap type="through"/>
          </v:rect>
        </w:pict>
      </w:r>
      <w:r>
        <w:rPr>
          <w:noProof/>
        </w:rPr>
        <w:pict>
          <v:rect id="矩形 189" o:spid="_x0000_s1181" style="position:absolute;left:0;text-align:left;margin-left:143.8pt;margin-top:8.75pt;width:162pt;height:89.8pt;z-index:251675648;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FdAqraqAgAAmgUAAA4AAAAAAAAA&#10;AAAAAAAALAIAAGRycy9lMm9Eb2MueG1sUEsBAi0AFAAGAAgAAAAhAHtRaDnhAAAACgEAAA8AAAAA&#10;AAAAAAAAAAAAAgUAAGRycy9kb3ducmV2LnhtbFBLBQYAAAAABAAEAPMAAAAQBgAAAAA=&#10;" filled="f" strokecolor="black [3213]" strokeweight="1pt">
            <v:textbox style="mso-next-textbox:#矩形 189">
              <w:txbxContent>
                <w:p w:rsidR="00902FD2" w:rsidRPr="002D4BEA" w:rsidRDefault="00902FD2" w:rsidP="003C744D">
                  <w:pPr>
                    <w:spacing w:after="0"/>
                    <w:ind w:firstLine="0"/>
                    <w:rPr>
                      <w:color w:val="000000" w:themeColor="text1"/>
                    </w:rPr>
                  </w:pPr>
                </w:p>
              </w:txbxContent>
            </v:textbox>
            <w10:wrap type="through"/>
          </v:rect>
        </w:pict>
      </w:r>
      <w:r>
        <w:rPr>
          <w:noProof/>
        </w:rPr>
        <w:pict>
          <v:rect id="矩形 190" o:spid="_x0000_s1182" style="position:absolute;left:0;text-align:left;margin-left:143.8pt;margin-top:8.75pt;width:116.6pt;height:20.55pt;z-index:25167769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52ZgCAABx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" filled="f" stroked="f" strokeweight="1pt">
            <v:textbox style="mso-next-textbox:#矩形 190">
              <w:txbxContent>
                <w:p w:rsidR="00902FD2" w:rsidRPr="00124C1B" w:rsidRDefault="00902FD2" w:rsidP="003C744D">
                  <w:pPr>
                    <w:spacing w:after="0"/>
                    <w:ind w:firstLine="0"/>
                    <w:rPr>
                      <w:color w:val="000000" w:themeColor="text1"/>
                    </w:rPr>
                  </w:pPr>
                  <w:r>
                    <w:rPr>
                      <w:color w:val="000000" w:themeColor="text1"/>
                    </w:rPr>
                    <w:t>demuxer</w:t>
                  </w:r>
                </w:p>
              </w:txbxContent>
            </v:textbox>
            <w10:wrap type="through"/>
          </v:rect>
        </w:pict>
      </w:r>
    </w:p>
    <w:p w:rsidR="003C744D" w:rsidRDefault="00902FD2" w:rsidP="003C744D">
      <w:pPr>
        <w:pStyle w:val="My"/>
      </w:pPr>
      <w:r>
        <w:rPr>
          <w:noProof/>
        </w:rPr>
        <w:pict>
          <v:rect id="矩形 192" o:spid="_x0000_s1183" style="position:absolute;left:0;text-align:left;margin-left:143.95pt;margin-top:14pt;width:45.2pt;height:22.2pt;z-index:25167872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" filled="f" strokecolor="black [3213]" strokeweight="1pt">
            <v:textbox style="mso-next-textbox:#矩形 192">
              <w:txbxContent>
                <w:p w:rsidR="00902FD2" w:rsidRPr="00124C1B" w:rsidRDefault="00902FD2" w:rsidP="003C744D">
                  <w:pPr>
                    <w:spacing w:after="0"/>
                    <w:ind w:firstLine="0"/>
                    <w:rPr>
                      <w:color w:val="000000" w:themeColor="text1"/>
                    </w:rPr>
                  </w:pPr>
                  <w:r>
                    <w:rPr>
                      <w:color w:val="000000" w:themeColor="text1"/>
                    </w:rPr>
                    <w:t>sink</w:t>
                  </w:r>
                </w:p>
              </w:txbxContent>
            </v:textbox>
            <w10:wrap type="through"/>
          </v:rect>
        </w:pict>
      </w:r>
    </w:p>
    <w:p w:rsidR="003C744D" w:rsidRDefault="00902FD2" w:rsidP="003C744D">
      <w:pPr>
        <w:pStyle w:val="My"/>
      </w:pPr>
      <w:r>
        <w:rPr>
          <w:noProof/>
        </w:rPr>
        <w:pict>
          <v:rect id="矩形 193" o:spid="_x0000_s1184" style="position:absolute;left:0;text-align:left;margin-left:262pt;margin-top:3.85pt;width:43.8pt;height:22.2pt;z-index:2516807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" filled="f" strokecolor="black [3213]" strokeweight="1pt">
            <v:textbox style="mso-next-textbox:#矩形 193">
              <w:txbxContent>
                <w:p w:rsidR="00902FD2" w:rsidRPr="00124C1B" w:rsidRDefault="00902FD2" w:rsidP="003C744D">
                  <w:pPr>
                    <w:spacing w:after="0"/>
                    <w:ind w:firstLine="0"/>
                    <w:rPr>
                      <w:color w:val="000000" w:themeColor="text1"/>
                    </w:rPr>
                  </w:pPr>
                  <w:r>
                    <w:rPr>
                      <w:rFonts w:hint="eastAsia"/>
                      <w:color w:val="000000" w:themeColor="text1"/>
                    </w:rPr>
                    <w:t>audio</w:t>
                  </w:r>
                </w:p>
              </w:txbxContent>
            </v:textbox>
            <w10:wrap type="through"/>
          </v:rect>
        </w:pic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902FD2" w:rsidP="00F01D5D">
      <w:pPr>
        <w:pStyle w:val="My"/>
      </w:pPr>
      <w:r>
        <w:rPr>
          <w:noProof/>
        </w:rPr>
        <w:lastRenderedPageBreak/>
        <w:pict>
          <v:rect id="矩形 194" o:spid="_x0000_s1185" style="position:absolute;left:0;text-align:left;margin-left:143.8pt;margin-top:8.75pt;width:162pt;height:89.8pt;z-index:251682816;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GrPTBSqAgAAmgUAAA4AAAAAAAAA&#10;AAAAAAAALAIAAGRycy9lMm9Eb2MueG1sUEsBAi0AFAAGAAgAAAAhAHtRaDnhAAAACgEAAA8AAAAA&#10;AAAAAAAAAAAAAgUAAGRycy9kb3ducmV2LnhtbFBLBQYAAAAABAAEAPMAAAAQBgAAAAA=&#10;" filled="f" strokecolor="black [3213]" strokeweight="1pt">
            <v:textbox style="mso-next-textbox:#矩形 194">
              <w:txbxContent>
                <w:p w:rsidR="00902FD2" w:rsidRPr="002D4BEA" w:rsidRDefault="00902FD2" w:rsidP="00F01D5D">
                  <w:pPr>
                    <w:spacing w:after="0"/>
                    <w:ind w:firstLine="0"/>
                    <w:rPr>
                      <w:color w:val="000000" w:themeColor="text1"/>
                    </w:rPr>
                  </w:pPr>
                </w:p>
              </w:txbxContent>
            </v:textbox>
            <w10:wrap type="through"/>
          </v:rect>
        </w:pict>
      </w:r>
      <w:r>
        <w:rPr>
          <w:noProof/>
        </w:rPr>
        <w:pict>
          <v:rect id="矩形 195" o:spid="_x0000_s1186" style="position:absolute;left:0;text-align:left;margin-left:143.8pt;margin-top:8.75pt;width:116.6pt;height:20.55pt;z-index:25168486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" filled="f" stroked="f" strokeweight="1pt">
            <v:textbox style="mso-next-textbox:#矩形 195">
              <w:txbxContent>
                <w:p w:rsidR="00902FD2" w:rsidRPr="00124C1B" w:rsidRDefault="00902FD2" w:rsidP="00F01D5D">
                  <w:pPr>
                    <w:spacing w:after="0"/>
                    <w:ind w:firstLine="0"/>
                    <w:rPr>
                      <w:color w:val="000000" w:themeColor="text1"/>
                    </w:rPr>
                  </w:pPr>
                  <w:r>
                    <w:rPr>
                      <w:color w:val="000000" w:themeColor="text1"/>
                    </w:rPr>
                    <w:t>sink element</w:t>
                  </w:r>
                </w:p>
              </w:txbxContent>
            </v:textbox>
            <w10:wrap type="through"/>
          </v:rect>
        </w:pict>
      </w:r>
    </w:p>
    <w:p w:rsidR="00F01D5D" w:rsidRDefault="00902FD2" w:rsidP="00F01D5D">
      <w:pPr>
        <w:pStyle w:val="My"/>
      </w:pPr>
      <w:r>
        <w:rPr>
          <w:noProof/>
        </w:rPr>
        <w:pict>
          <v:rect id="矩形 196" o:spid="_x0000_s1187" style="position:absolute;left:0;text-align:left;margin-left:143.85pt;margin-top:18pt;width:43.45pt;height:22.2pt;z-index:251683840;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nLSakCAACYBQAADgAAAGRycy9lMm9Eb2MueG1srFTdatswFL4f7B2E7lfboem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" filled="f" strokecolor="black [3213]" strokeweight="1pt">
            <v:textbox style="mso-next-textbox:#矩形 196">
              <w:txbxContent>
                <w:p w:rsidR="00902FD2" w:rsidRPr="00124C1B" w:rsidRDefault="00902FD2" w:rsidP="00F01D5D">
                  <w:pPr>
                    <w:spacing w:after="0"/>
                    <w:ind w:firstLine="0"/>
                    <w:rPr>
                      <w:color w:val="000000" w:themeColor="text1"/>
                    </w:rPr>
                  </w:pPr>
                  <w:r>
                    <w:rPr>
                      <w:color w:val="000000" w:themeColor="text1"/>
                    </w:rPr>
                    <w:t>sink</w:t>
                  </w:r>
                </w:p>
              </w:txbxContent>
            </v:textbox>
            <w10:wrap type="through"/>
          </v:rect>
        </w:pic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902FD2" w:rsidP="009E798F">
      <w:pPr>
        <w:pStyle w:val="My1"/>
      </w:pPr>
      <w:r>
        <w:rPr>
          <w:noProof/>
        </w:rPr>
        <w:pict>
          <v:rect id="矩形 202" o:spid="_x0000_s1188" style="position:absolute;margin-left:36.15pt;margin-top:16.85pt;width:116.6pt;height:20.55pt;z-index:251694080;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" filled="f" stroked="f" strokeweight="1pt">
            <v:textbox style="mso-next-textbox:#矩形 202">
              <w:txbxContent>
                <w:p w:rsidR="00902FD2" w:rsidRPr="00124C1B" w:rsidRDefault="00902FD2" w:rsidP="00094FAB">
                  <w:pPr>
                    <w:spacing w:after="0"/>
                    <w:ind w:firstLine="0"/>
                    <w:rPr>
                      <w:color w:val="000000" w:themeColor="text1"/>
                    </w:rPr>
                  </w:pPr>
                  <w:r>
                    <w:rPr>
                      <w:rFonts w:hint="eastAsia"/>
                      <w:color w:val="000000" w:themeColor="text1"/>
                    </w:rPr>
                    <w:t>bin</w:t>
                  </w:r>
                </w:p>
              </w:txbxContent>
            </v:textbox>
            <w10:wrap type="through"/>
          </v:rect>
        </w:pict>
      </w:r>
      <w:r>
        <w:rPr>
          <w:noProof/>
        </w:rPr>
        <w:pict>
          <v:rect id="矩形 197" o:spid="_x0000_s1201" style="position:absolute;margin-left:35.95pt;margin-top:17.2pt;width:387pt;height:160pt;z-index:251685888;visibility:visible;mso-height-relative:margin;v-text-anchor:middle" wrapcoords="-42 -101 -42 21499 21642 21499 21642 -101 -42 -1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" filled="f" strokecolor="black [3213]" strokeweight="1pt">
            <w10:wrap type="through"/>
          </v:rect>
        </w:pict>
      </w:r>
    </w:p>
    <w:p w:rsidR="002D020D" w:rsidRDefault="00902FD2" w:rsidP="009E798F">
      <w:pPr>
        <w:pStyle w:val="My1"/>
      </w:pPr>
      <w:r>
        <w:rPr>
          <w:noProof/>
        </w:rPr>
        <w:pict>
          <v:rect id="矩形 207" o:spid="_x0000_s1189" style="position:absolute;margin-left:315pt;margin-top:28.05pt;width:98.8pt;height:20.55pt;z-index:25170022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" filled="f" stroked="f" strokeweight="1pt">
            <v:textbox style="mso-next-textbox:#矩形 207">
              <w:txbxContent>
                <w:p w:rsidR="00902FD2" w:rsidRPr="00124C1B" w:rsidRDefault="00902FD2"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w:r>
      <w:r>
        <w:rPr>
          <w:noProof/>
        </w:rPr>
        <w:pict>
          <v:rect id="矩形 206" o:spid="_x0000_s1190" style="position:absolute;margin-left:180pt;margin-top:28.05pt;width:98.8pt;height:20.55pt;z-index:25169817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" filled="f" stroked="f" strokeweight="1pt">
            <v:textbox style="mso-next-textbox:#矩形 206">
              <w:txbxContent>
                <w:p w:rsidR="00902FD2" w:rsidRPr="00124C1B" w:rsidRDefault="00902FD2"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w:r>
      <w:r>
        <w:rPr>
          <w:noProof/>
        </w:rPr>
        <w:pict>
          <v:rect id="矩形 205" o:spid="_x0000_s1191" style="position:absolute;margin-left:45.15pt;margin-top:27.95pt;width:98.8pt;height:20.55pt;z-index:251696128;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" filled="f" stroked="f" strokeweight="1pt">
            <v:textbox style="mso-next-textbox:#矩形 205">
              <w:txbxContent>
                <w:p w:rsidR="00902FD2" w:rsidRPr="00124C1B" w:rsidRDefault="00902FD2"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w:r>
      <w:r>
        <w:rPr>
          <w:noProof/>
        </w:rPr>
        <w:pict>
          <v:rect id="矩形 199" o:spid="_x0000_s1200" style="position:absolute;margin-left:179.8pt;margin-top:27.95pt;width:99pt;height:80pt;z-index:251688960;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" filled="f" strokecolor="black [3213]" strokeweight="1pt">
            <w10:wrap type="through"/>
          </v:rect>
        </w:pict>
      </w:r>
      <w:r>
        <w:rPr>
          <w:noProof/>
        </w:rPr>
        <w:pict>
          <v:rect id="矩形 200" o:spid="_x0000_s1199" style="position:absolute;margin-left:314.7pt;margin-top:27.45pt;width:99pt;height:80pt;z-index:251691008;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" filled="f" strokecolor="black [3213]" strokeweight="1pt">
            <w10:wrap type="through"/>
          </v:rect>
        </w:pict>
      </w:r>
      <w:r>
        <w:rPr>
          <w:noProof/>
        </w:rPr>
        <w:pict>
          <v:rect id="矩形 198" o:spid="_x0000_s1198" style="position:absolute;margin-left:45pt;margin-top:27.55pt;width:99pt;height:80pt;z-index:251686912;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" filled="f" strokecolor="black [3213]" strokeweight="1pt">
            <w10:wrap type="through"/>
          </v:rect>
        </w:pict>
      </w:r>
    </w:p>
    <w:p w:rsidR="00BA04ED" w:rsidRDefault="00902FD2" w:rsidP="009E798F">
      <w:pPr>
        <w:pStyle w:val="My1"/>
      </w:pPr>
      <w:r>
        <w:rPr>
          <w:noProof/>
        </w:rPr>
        <w:pict>
          <v:rect id="矩形 210" o:spid="_x0000_s1192" style="position:absolute;margin-left:315pt;margin-top:28.2pt;width:43.45pt;height:22.2pt;z-index:2517063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" filled="f" strokecolor="black [3213]" strokeweight="1pt">
            <v:textbox style="mso-next-textbox:#矩形 210">
              <w:txbxContent>
                <w:p w:rsidR="00902FD2" w:rsidRPr="00124C1B" w:rsidRDefault="00902FD2" w:rsidP="0071155F">
                  <w:pPr>
                    <w:spacing w:after="0"/>
                    <w:ind w:firstLine="0"/>
                    <w:rPr>
                      <w:color w:val="000000" w:themeColor="text1"/>
                    </w:rPr>
                  </w:pPr>
                  <w:r>
                    <w:rPr>
                      <w:rFonts w:hint="eastAsia"/>
                      <w:color w:val="000000" w:themeColor="text1"/>
                    </w:rPr>
                    <w:t>sink</w:t>
                  </w:r>
                </w:p>
              </w:txbxContent>
            </v:textbox>
            <w10:wrap type="through"/>
          </v:rect>
        </w:pict>
      </w:r>
      <w:r>
        <w:rPr>
          <w:noProof/>
        </w:rPr>
        <w:pict>
          <v:rect id="矩形 209" o:spid="_x0000_s1193" style="position:absolute;margin-left:244.5pt;margin-top:28.4pt;width:34.8pt;height:22.2pt;z-index:251704320;visibility:visible;mso-width-relative:margin;mso-height-relative:margin;v-text-anchor:middle" wrapcoords="-470 -720 -470 20880 22070 20880 22070 -720 -47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TPn6oCAACYBQAADgAAAGRycy9lMm9Eb2MueG1srFTdatswFL4f7B2E7lfbIe2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" filled="f" strokecolor="black [3213]" strokeweight="1pt">
            <v:textbox style="mso-next-textbox:#矩形 209">
              <w:txbxContent>
                <w:p w:rsidR="00902FD2" w:rsidRPr="00124C1B" w:rsidRDefault="00902FD2" w:rsidP="001B5490">
                  <w:pPr>
                    <w:spacing w:after="0"/>
                    <w:ind w:firstLine="0"/>
                    <w:jc w:val="right"/>
                    <w:rPr>
                      <w:color w:val="000000" w:themeColor="text1"/>
                    </w:rPr>
                  </w:pPr>
                  <w:r>
                    <w:rPr>
                      <w:color w:val="000000" w:themeColor="text1"/>
                    </w:rPr>
                    <w:t>src</w:t>
                  </w:r>
                </w:p>
              </w:txbxContent>
            </v:textbox>
            <w10:wrap type="through"/>
          </v:rect>
        </w:pict>
      </w:r>
      <w:r>
        <w:rPr>
          <w:noProof/>
        </w:rPr>
        <w:pict>
          <v:rect id="矩形 201" o:spid="_x0000_s1194" style="position:absolute;margin-left:108pt;margin-top:28.4pt;width:35.75pt;height:22.2pt;z-index:251693056;visibility:visible;mso-width-relative:margin;mso-height-relative:margin;v-text-anchor:middle" wrapcoords="-450 -720 -450 20880 22050 20880 22050 -720 -45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" filled="f" strokecolor="black [3213]" strokeweight="1pt">
            <v:textbox style="mso-next-textbox:#矩形 201">
              <w:txbxContent>
                <w:p w:rsidR="00902FD2" w:rsidRPr="00124C1B" w:rsidRDefault="00902FD2" w:rsidP="00094FAB">
                  <w:pPr>
                    <w:spacing w:after="0"/>
                    <w:ind w:firstLine="0"/>
                    <w:rPr>
                      <w:color w:val="000000" w:themeColor="text1"/>
                    </w:rPr>
                  </w:pPr>
                  <w:r>
                    <w:rPr>
                      <w:color w:val="000000" w:themeColor="text1"/>
                    </w:rPr>
                    <w:t>src</w:t>
                  </w:r>
                </w:p>
              </w:txbxContent>
            </v:textbox>
            <w10:wrap type="through"/>
          </v:rect>
        </w:pict>
      </w:r>
      <w:r>
        <w:rPr>
          <w:noProof/>
        </w:rPr>
        <w:pict>
          <v:rect id="矩形 208" o:spid="_x0000_s1195" style="position:absolute;margin-left:180pt;margin-top:28.2pt;width:43.45pt;height:22.2pt;z-index:2517022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" filled="f" strokecolor="black [3213]" strokeweight="1pt">
            <v:textbox style="mso-next-textbox:#矩形 208">
              <w:txbxContent>
                <w:p w:rsidR="00902FD2" w:rsidRPr="00124C1B" w:rsidRDefault="00902FD2" w:rsidP="001B5490">
                  <w:pPr>
                    <w:spacing w:after="0"/>
                    <w:ind w:firstLine="0"/>
                    <w:rPr>
                      <w:color w:val="000000" w:themeColor="text1"/>
                    </w:rPr>
                  </w:pPr>
                  <w:r>
                    <w:rPr>
                      <w:rFonts w:hint="eastAsia"/>
                      <w:color w:val="000000" w:themeColor="text1"/>
                    </w:rPr>
                    <w:t>sink</w:t>
                  </w:r>
                </w:p>
              </w:txbxContent>
            </v:textbox>
            <w10:wrap type="through"/>
          </v:rect>
        </w:pict>
      </w:r>
    </w:p>
    <w:p w:rsidR="00BA04ED" w:rsidRDefault="00902FD2" w:rsidP="009E798F">
      <w:pPr>
        <w:pStyle w:val="My1"/>
      </w:pPr>
      <w:r>
        <w:rPr>
          <w:noProof/>
        </w:rPr>
        <w:pict>
          <v:shape id="直线箭头连接符 213" o:spid="_x0000_s1197" type="#_x0000_t32" style="position:absolute;margin-left:278.7pt;margin-top:11.8pt;width:36pt;height:0;z-index:251709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" strokecolor="black [3213]" strokeweight=".5pt">
            <v:stroke endarrow="block" joinstyle="miter"/>
          </v:shape>
        </w:pict>
      </w:r>
      <w:r>
        <w:rPr>
          <w:noProof/>
        </w:rPr>
        <w:pict>
          <v:shape id="直线箭头连接符 212" o:spid="_x0000_s1196" type="#_x0000_t32" style="position:absolute;margin-left:2in;margin-top:11.65pt;width:36pt;height:0;z-index:25170739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" strokecolor="black [3213]" strokeweight=".5pt">
            <v:stroke endarrow="block" joinstyle="miter"/>
          </v:shape>
        </w:pic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9E798F">
      <w:pPr>
        <w:pStyle w:val="My1"/>
      </w:pPr>
      <w:r>
        <w:t xml:space="preserve">2.3.4 </w:t>
      </w:r>
      <w:r>
        <w:rPr>
          <w:rFonts w:hint="eastAsia"/>
        </w:rPr>
        <w:t>总线</w:t>
      </w:r>
      <w:r w:rsidR="00A90376">
        <w:t>（Bus）</w:t>
      </w:r>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lastRenderedPageBreak/>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4B0C7D">
      <w:pPr>
        <w:pStyle w:val="My1"/>
      </w:pPr>
      <w:r>
        <w:t xml:space="preserve">2.3.5 </w:t>
      </w:r>
      <w:r>
        <w:rPr>
          <w:rFonts w:hint="eastAsia"/>
        </w:rPr>
        <w:t>G</w:t>
      </w:r>
      <w:r>
        <w:t>s</w:t>
      </w:r>
      <w:r>
        <w:rPr>
          <w:rFonts w:hint="eastAsia"/>
        </w:rPr>
        <w:t>treamer</w:t>
      </w:r>
      <w:r w:rsidR="007D6EB2">
        <w:rPr>
          <w:rFonts w:hint="eastAsia"/>
        </w:rPr>
        <w:t>使用</w:t>
      </w:r>
      <w:r w:rsidR="007D6EB2">
        <w:t>方法</w:t>
      </w:r>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t>int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init(</w:t>
      </w:r>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t>pipeline</w:t>
      </w:r>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t>file</w:t>
      </w:r>
      <w:r>
        <w:t xml:space="preserve">src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r w:rsidRPr="00266255">
        <w:rPr>
          <w:rFonts w:hAnsi="Times New Roman"/>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audio</w:t>
      </w:r>
      <w:r>
        <w:rPr>
          <w:rFonts w:hAnsi="Times New Roman"/>
        </w:rPr>
        <w:t>sink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many(</w:t>
      </w:r>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many(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atch(</w:t>
      </w:r>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static</w:t>
      </w:r>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state(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unref(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495A02">
      <w:pPr>
        <w:pStyle w:val="My1"/>
      </w:pPr>
      <w:r>
        <w:t xml:space="preserve">2.3.6 </w:t>
      </w:r>
      <w:r>
        <w:rPr>
          <w:rFonts w:hint="eastAsia"/>
        </w:rPr>
        <w:t>G</w:t>
      </w:r>
      <w:r>
        <w:t>s</w:t>
      </w:r>
      <w:r>
        <w:rPr>
          <w:rFonts w:hint="eastAsia"/>
        </w:rPr>
        <w:t>treamer音视频</w:t>
      </w:r>
      <w:r w:rsidR="0087338E">
        <w:t>同步机制</w:t>
      </w:r>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lastRenderedPageBreak/>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lastRenderedPageBreak/>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40AEE">
      <w:pPr>
        <w:pStyle w:val="My0"/>
      </w:pPr>
      <w:r>
        <w:rPr>
          <w:rFonts w:hint="eastAsia"/>
        </w:rPr>
        <w:t xml:space="preserve">2.4 </w:t>
      </w:r>
      <w:r w:rsidR="0085350C">
        <w:rPr>
          <w:rFonts w:hint="eastAsia"/>
        </w:rPr>
        <w:t>音视频编解码</w:t>
      </w:r>
      <w:r w:rsidR="00EF17AF">
        <w:rPr>
          <w:rFonts w:hint="eastAsia"/>
        </w:rPr>
        <w:t>压缩标准（</w:t>
      </w:r>
      <w:r w:rsidR="00803B4D">
        <w:rPr>
          <w:rFonts w:hint="eastAsia"/>
        </w:rPr>
        <w:t>《基于G</w:t>
      </w:r>
      <w:r w:rsidR="00803B4D">
        <w:t>s</w:t>
      </w:r>
      <w:r w:rsidR="00803B4D">
        <w:rPr>
          <w:rFonts w:hint="eastAsia"/>
        </w:rPr>
        <w:t>treamer的网络媒体播放系统的开发</w:t>
      </w:r>
      <w:r w:rsidR="0038557A">
        <w:rPr>
          <w:rFonts w:hint="eastAsia"/>
        </w:rPr>
        <w:t xml:space="preserve"> </w:t>
      </w:r>
      <w:r w:rsidR="003B22DC">
        <w:rPr>
          <w:rFonts w:hint="eastAsia"/>
        </w:rPr>
        <w:t>3.2</w:t>
      </w:r>
      <w:r w:rsidR="00803B4D">
        <w:rPr>
          <w:rFonts w:hint="eastAsia"/>
        </w:rPr>
        <w:t>》</w:t>
      </w:r>
      <w:r w:rsidR="00EF17AF">
        <w:rPr>
          <w:rFonts w:hint="eastAsia"/>
        </w:rPr>
        <w:t>）</w:t>
      </w:r>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C2077">
      <w:pPr>
        <w:pStyle w:val="My0"/>
      </w:pPr>
      <w:r>
        <w:rPr>
          <w:rFonts w:hint="eastAsia"/>
        </w:rPr>
        <w:t>2.4.1 音频编解码压缩标准</w:t>
      </w:r>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lastRenderedPageBreak/>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E33211" w:rsidP="00E33211">
      <w:pPr>
        <w:pStyle w:val="My0"/>
      </w:pPr>
      <w:r>
        <w:rPr>
          <w:rFonts w:hint="eastAsia"/>
        </w:rPr>
        <w:t xml:space="preserve">2.4.1 </w:t>
      </w:r>
      <w:r w:rsidR="00E506BC">
        <w:rPr>
          <w:rFonts w:hint="eastAsia"/>
        </w:rPr>
        <w:t>视</w:t>
      </w:r>
      <w:r>
        <w:rPr>
          <w:rFonts w:hint="eastAsia"/>
        </w:rPr>
        <w:t>频编解码压缩标准</w:t>
      </w:r>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lastRenderedPageBreak/>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lastRenderedPageBreak/>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640AEE">
      <w:pPr>
        <w:pStyle w:val="My0"/>
      </w:pPr>
      <w:r>
        <w:rPr>
          <w:rFonts w:hint="eastAsia"/>
        </w:rPr>
        <w:t>2.5 本章小结</w:t>
      </w:r>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r>
        <w:rPr>
          <w:rFonts w:hint="eastAsia"/>
        </w:rPr>
        <w:t xml:space="preserve">3 </w:t>
      </w:r>
      <w:r w:rsidR="003A050B">
        <w:rPr>
          <w:rFonts w:hint="eastAsia"/>
        </w:rPr>
        <w:t>需求</w:t>
      </w:r>
      <w:r w:rsidR="003A63C8">
        <w:rPr>
          <w:rFonts w:hint="eastAsia"/>
        </w:rPr>
        <w:t>分析</w:t>
      </w:r>
    </w:p>
    <w:p w:rsidR="009F2D05" w:rsidRDefault="009F2D05" w:rsidP="009F2D05"/>
    <w:p w:rsidR="008D1F7B" w:rsidRDefault="00C9424A" w:rsidP="008D1F7B">
      <w:pPr>
        <w:pStyle w:val="My0"/>
      </w:pPr>
      <w:r>
        <w:rPr>
          <w:rFonts w:hint="eastAsia"/>
        </w:rPr>
        <w:t>3</w:t>
      </w:r>
      <w:r w:rsidR="008D1F7B">
        <w:rPr>
          <w:rFonts w:hint="eastAsia"/>
        </w:rPr>
        <w:t xml:space="preserve">.1 </w:t>
      </w:r>
      <w:r w:rsidR="00FB5C83">
        <w:rPr>
          <w:rFonts w:hint="eastAsia"/>
        </w:rPr>
        <w:t>功能需求</w:t>
      </w:r>
    </w:p>
    <w:p w:rsidR="002C146F" w:rsidRDefault="00ED1B9E" w:rsidP="002C146F">
      <w:pPr>
        <w:pStyle w:val="My1"/>
      </w:pPr>
      <w:r>
        <w:rPr>
          <w:rFonts w:hint="eastAsia"/>
        </w:rPr>
        <w:t>3</w:t>
      </w:r>
      <w:r w:rsidR="002C146F">
        <w:rPr>
          <w:rFonts w:hint="eastAsia"/>
        </w:rPr>
        <w:t>.1.1 所支持的音视频</w:t>
      </w:r>
      <w:r w:rsidR="002C146F">
        <w:t>文件格式</w:t>
      </w:r>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Pr>
          <w:rFonts w:ascii="Times New Roman" w:eastAsia="宋体" w:hAnsi="宋体" w:hint="eastAsia"/>
          <w:b w:val="0"/>
        </w:rPr>
        <w:t>MP3</w:t>
      </w:r>
      <w:r>
        <w:rPr>
          <w:rFonts w:ascii="Times New Roman" w:eastAsia="宋体" w:hAnsi="宋体" w:hint="eastAsia"/>
          <w:b w:val="0"/>
        </w:rPr>
        <w:t>、</w:t>
      </w:r>
      <w:r w:rsidR="003F203F">
        <w:rPr>
          <w:rFonts w:ascii="Times New Roman" w:eastAsia="宋体" w:hAnsi="宋体"/>
          <w:b w:val="0"/>
        </w:rPr>
        <w:t>AAC</w:t>
      </w:r>
      <w:r w:rsidR="003F203F">
        <w:rPr>
          <w:rFonts w:ascii="Times New Roman" w:eastAsia="宋体" w:hAnsi="宋体"/>
          <w:b w:val="0"/>
        </w:rPr>
        <w:t>、</w:t>
      </w:r>
      <w:r w:rsidR="003F203F">
        <w:rPr>
          <w:rFonts w:ascii="Times New Roman" w:eastAsia="宋体" w:hAnsi="宋体" w:hint="eastAsia"/>
          <w:b w:val="0"/>
        </w:rPr>
        <w:t>WMA</w:t>
      </w:r>
      <w:r w:rsidR="00245D2E">
        <w:rPr>
          <w:rFonts w:ascii="Times New Roman" w:eastAsia="宋体" w:hAnsi="宋体" w:hint="eastAsia"/>
          <w:b w:val="0"/>
        </w:rPr>
        <w:t>、</w:t>
      </w:r>
      <w:r w:rsidR="00245D2E">
        <w:rPr>
          <w:rFonts w:ascii="Times New Roman" w:eastAsia="宋体" w:hAnsi="宋体"/>
          <w:b w:val="0"/>
        </w:rPr>
        <w:t>WAV</w:t>
      </w:r>
      <w:r w:rsidR="003F504C">
        <w:rPr>
          <w:rFonts w:ascii="Times New Roman" w:eastAsia="宋体" w:hAnsi="宋体" w:hint="eastAsia"/>
          <w:b w:val="0"/>
        </w:rPr>
        <w:t>、</w:t>
      </w:r>
      <w:r w:rsidR="003F504C">
        <w:rPr>
          <w:rFonts w:ascii="Times New Roman" w:eastAsia="宋体" w:hAnsi="宋体" w:hint="eastAsia"/>
          <w:b w:val="0"/>
        </w:rPr>
        <w:t>Ogg</w:t>
      </w:r>
      <w:r w:rsidR="00D72257">
        <w:rPr>
          <w:rFonts w:ascii="Times New Roman" w:eastAsia="宋体" w:hAnsi="宋体" w:hint="eastAsia"/>
          <w:b w:val="0"/>
        </w:rPr>
        <w:t>、</w:t>
      </w:r>
      <w:r w:rsidR="00D72257">
        <w:rPr>
          <w:rFonts w:ascii="Times New Roman" w:eastAsia="宋体" w:hAnsi="宋体"/>
          <w:b w:val="0"/>
        </w:rPr>
        <w:t>AVI</w:t>
      </w:r>
      <w:r w:rsidR="00D72257">
        <w:rPr>
          <w:rFonts w:ascii="Times New Roman" w:eastAsia="宋体" w:hAnsi="宋体"/>
          <w:b w:val="0"/>
        </w:rPr>
        <w:t>、</w:t>
      </w:r>
      <w:r w:rsidR="00CB26D9">
        <w:rPr>
          <w:rFonts w:ascii="Times New Roman" w:eastAsia="宋体" w:hAnsi="宋体" w:hint="eastAsia"/>
          <w:b w:val="0"/>
        </w:rPr>
        <w:t>ASF</w:t>
      </w:r>
      <w:r w:rsidR="00CB26D9">
        <w:rPr>
          <w:rFonts w:ascii="Times New Roman" w:eastAsia="宋体" w:hAnsi="宋体" w:hint="eastAsia"/>
          <w:b w:val="0"/>
        </w:rPr>
        <w:t>、</w:t>
      </w:r>
      <w:r w:rsidR="00CB26D9">
        <w:rPr>
          <w:rFonts w:ascii="Times New Roman" w:eastAsia="宋体" w:hAnsi="宋体"/>
          <w:b w:val="0"/>
        </w:rPr>
        <w:t>MPEG</w:t>
      </w:r>
    </w:p>
    <w:p w:rsidR="00E932EC" w:rsidRPr="00B672FD" w:rsidRDefault="00E932EC" w:rsidP="00C23391">
      <w:pPr>
        <w:pStyle w:val="My0"/>
        <w:rPr>
          <w:rFonts w:ascii="Times New Roman" w:eastAsia="宋体" w:hAnsi="宋体"/>
          <w:b w:val="0"/>
        </w:rPr>
      </w:pPr>
    </w:p>
    <w:p w:rsidR="00825E2A" w:rsidRDefault="00ED1B9E" w:rsidP="00825E2A">
      <w:pPr>
        <w:pStyle w:val="My1"/>
      </w:pPr>
      <w:r>
        <w:rPr>
          <w:rFonts w:hint="eastAsia"/>
        </w:rPr>
        <w:t>3</w:t>
      </w:r>
      <w:r w:rsidR="00B00889">
        <w:rPr>
          <w:rFonts w:hint="eastAsia"/>
        </w:rPr>
        <w:t>.1.</w:t>
      </w:r>
      <w:r w:rsidR="000A5DA3">
        <w:t>2</w:t>
      </w:r>
      <w:r w:rsidR="00825E2A">
        <w:rPr>
          <w:rFonts w:hint="eastAsia"/>
        </w:rPr>
        <w:t xml:space="preserve"> 提供给第三方</w:t>
      </w:r>
      <w:r w:rsidR="00825E2A">
        <w:t>应用的</w:t>
      </w:r>
      <w:r w:rsidR="00825E2A">
        <w:rPr>
          <w:rFonts w:hint="eastAsia"/>
        </w:rPr>
        <w:t>支持</w:t>
      </w:r>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0A5DA3">
      <w:pPr>
        <w:pStyle w:val="My1"/>
      </w:pPr>
      <w:r>
        <w:rPr>
          <w:rFonts w:hint="eastAsia"/>
        </w:rPr>
        <w:t xml:space="preserve">3.1.3 </w:t>
      </w:r>
      <w:r w:rsidR="00BE586A">
        <w:rPr>
          <w:rFonts w:hint="eastAsia"/>
        </w:rPr>
        <w:t>用例列表</w:t>
      </w:r>
    </w:p>
    <w:tbl>
      <w:tblPr>
        <w:tblStyle w:val="af0"/>
        <w:tblW w:w="0" w:type="auto"/>
        <w:tblLook w:val="04A0" w:firstRow="1" w:lastRow="0" w:firstColumn="1" w:lastColumn="0" w:noHBand="0" w:noVBand="1"/>
      </w:tblPr>
      <w:tblGrid>
        <w:gridCol w:w="9287"/>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A2116B">
      <w:pPr>
        <w:pStyle w:val="My0"/>
      </w:pPr>
      <w:r>
        <w:rPr>
          <w:rFonts w:hint="eastAsia"/>
        </w:rPr>
        <w:t>3.</w:t>
      </w:r>
      <w:r>
        <w:t xml:space="preserve">2 </w:t>
      </w:r>
      <w:r w:rsidR="000A5FCF">
        <w:rPr>
          <w:rFonts w:hint="eastAsia"/>
        </w:rPr>
        <w:t>性能需求</w:t>
      </w:r>
    </w:p>
    <w:p w:rsidR="00A2116B" w:rsidRDefault="00A2116B" w:rsidP="00A2116B">
      <w:pPr>
        <w:pStyle w:val="My1"/>
      </w:pPr>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p>
    <w:p w:rsidR="0083513A" w:rsidRDefault="0083513A" w:rsidP="0083513A">
      <w:pPr>
        <w:pStyle w:val="My0"/>
        <w:rPr>
          <w:rFonts w:ascii="Times New Roman" w:eastAsia="宋体" w:hAnsi="宋体"/>
          <w:b w:val="0"/>
        </w:rPr>
      </w:pPr>
      <w:r w:rsidRPr="00BF302E">
        <w:rPr>
          <w:rFonts w:ascii="Times New Roman" w:eastAsia="宋体" w:hAnsi="宋体"/>
          <w:b w:val="0"/>
        </w:rPr>
        <w:lastRenderedPageBreak/>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CE2A25">
      <w:pPr>
        <w:pStyle w:val="My1"/>
      </w:pPr>
      <w:r>
        <w:rPr>
          <w:rFonts w:hint="eastAsia"/>
        </w:rPr>
        <w:t>3.2.2 对于本地</w:t>
      </w:r>
      <w:r w:rsidR="00EC1521">
        <w:rPr>
          <w:rFonts w:hint="eastAsia"/>
        </w:rPr>
        <w:t>音视频</w:t>
      </w:r>
      <w:r>
        <w:t>文件</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794A4E">
      <w:pPr>
        <w:pStyle w:val="My0"/>
      </w:pPr>
      <w:r>
        <w:rPr>
          <w:rFonts w:hint="eastAsia"/>
        </w:rPr>
        <w:t>3.3</w:t>
      </w:r>
      <w:r w:rsidR="00794A4E">
        <w:rPr>
          <w:rFonts w:hint="eastAsia"/>
        </w:rPr>
        <w:t xml:space="preserve"> </w:t>
      </w:r>
      <w:r w:rsidR="00BA4FBF">
        <w:rPr>
          <w:rFonts w:hint="eastAsia"/>
        </w:rPr>
        <w:t>可靠性</w:t>
      </w:r>
      <w:r w:rsidR="00794A4E">
        <w:rPr>
          <w:rFonts w:hint="eastAsia"/>
        </w:rPr>
        <w:t>需求</w:t>
      </w:r>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137202">
      <w:pPr>
        <w:pStyle w:val="My0"/>
      </w:pPr>
      <w:r>
        <w:rPr>
          <w:rFonts w:hint="eastAsia"/>
        </w:rPr>
        <w:t>3.4</w:t>
      </w:r>
      <w:r w:rsidR="00137202">
        <w:rPr>
          <w:rFonts w:hint="eastAsia"/>
        </w:rPr>
        <w:t xml:space="preserve"> 资源使用</w:t>
      </w:r>
      <w:r w:rsidR="00137202">
        <w:t>需求</w:t>
      </w:r>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593DF2">
      <w:pPr>
        <w:pStyle w:val="My0"/>
      </w:pPr>
      <w:r>
        <w:rPr>
          <w:rFonts w:hint="eastAsia"/>
        </w:rPr>
        <w:t>3.</w:t>
      </w:r>
      <w:r w:rsidR="00E45131">
        <w:t>5</w:t>
      </w:r>
      <w:r>
        <w:rPr>
          <w:rFonts w:hint="eastAsia"/>
        </w:rPr>
        <w:t xml:space="preserve"> 设计</w:t>
      </w:r>
      <w:r>
        <w:t>要求</w:t>
      </w:r>
    </w:p>
    <w:p w:rsidR="00593DF2" w:rsidRDefault="00E45131" w:rsidP="00593DF2">
      <w:pPr>
        <w:pStyle w:val="My1"/>
      </w:pPr>
      <w:r>
        <w:rPr>
          <w:rFonts w:hint="eastAsia"/>
        </w:rPr>
        <w:t>3.5</w:t>
      </w:r>
      <w:r w:rsidR="00593DF2">
        <w:rPr>
          <w:rFonts w:hint="eastAsia"/>
        </w:rPr>
        <w:t>.1 设计原则</w:t>
      </w:r>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593DF2">
      <w:pPr>
        <w:pStyle w:val="My1"/>
      </w:pPr>
      <w:r>
        <w:rPr>
          <w:rFonts w:hint="eastAsia"/>
        </w:rPr>
        <w:t>3.5</w:t>
      </w:r>
      <w:r w:rsidR="000969FB">
        <w:rPr>
          <w:rFonts w:hint="eastAsia"/>
        </w:rPr>
        <w:t>.2</w:t>
      </w:r>
      <w:r w:rsidR="00593DF2">
        <w:rPr>
          <w:rFonts w:hint="eastAsia"/>
        </w:rPr>
        <w:t xml:space="preserve"> 编码</w:t>
      </w:r>
      <w:r w:rsidR="000969FB">
        <w:rPr>
          <w:rFonts w:hint="eastAsia"/>
        </w:rPr>
        <w:t>要求</w:t>
      </w:r>
    </w:p>
    <w:p w:rsidR="00593DF2" w:rsidRDefault="00593DF2" w:rsidP="00593DF2">
      <w:pPr>
        <w:pStyle w:val="My0"/>
        <w:rPr>
          <w:rFonts w:ascii="Times New Roman" w:eastAsia="宋体" w:hAnsi="宋体"/>
          <w:b w:val="0"/>
        </w:rPr>
      </w:pPr>
      <w:r>
        <w:lastRenderedPageBreak/>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8D1F7B">
      <w:pPr>
        <w:pStyle w:val="My0"/>
      </w:pPr>
      <w:r>
        <w:rPr>
          <w:rFonts w:hint="eastAsia"/>
        </w:rPr>
        <w:t>3.</w:t>
      </w:r>
      <w:r w:rsidR="00E45131">
        <w:t>6</w:t>
      </w:r>
      <w:r>
        <w:rPr>
          <w:rFonts w:hint="eastAsia"/>
        </w:rPr>
        <w:t xml:space="preserve"> 本章小结</w:t>
      </w:r>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r>
        <w:rPr>
          <w:rFonts w:hint="eastAsia"/>
        </w:rPr>
        <w:t>4</w:t>
      </w:r>
      <w:r w:rsidR="00F20773">
        <w:rPr>
          <w:rFonts w:hint="eastAsia"/>
        </w:rPr>
        <w:t xml:space="preserve"> </w:t>
      </w:r>
      <w:r w:rsidR="00333DBC">
        <w:rPr>
          <w:rFonts w:hint="eastAsia"/>
        </w:rPr>
        <w:t>设计</w:t>
      </w:r>
      <w:r w:rsidR="00333DBC">
        <w:t>与实现</w:t>
      </w:r>
    </w:p>
    <w:p w:rsidR="006A2889" w:rsidRDefault="006A2889" w:rsidP="004254EF">
      <w:pPr>
        <w:pStyle w:val="My0"/>
        <w:rPr>
          <w:b w:val="0"/>
        </w:rPr>
      </w:pPr>
    </w:p>
    <w:p w:rsidR="00A509D9" w:rsidRDefault="004254EF" w:rsidP="004254EF">
      <w:pPr>
        <w:pStyle w:val="My0"/>
      </w:pPr>
      <w:r w:rsidRPr="004254EF">
        <w:rPr>
          <w:rFonts w:hint="eastAsia"/>
          <w:b w:val="0"/>
        </w:rPr>
        <w:t>4.</w:t>
      </w:r>
      <w:r>
        <w:rPr>
          <w:rFonts w:hint="eastAsia"/>
        </w:rPr>
        <w:t xml:space="preserve">1 </w:t>
      </w:r>
      <w:r w:rsidR="00520F26">
        <w:rPr>
          <w:rFonts w:hint="eastAsia"/>
        </w:rPr>
        <w:t>Chromium</w:t>
      </w:r>
      <w:r w:rsidR="00520F26">
        <w:t>中音视频框架分析</w:t>
      </w:r>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34" type="#_x0000_t75" style="width:433.4pt;height:199.95pt" o:ole="">
            <v:imagedata r:id="rId13" o:title=""/>
          </v:shape>
          <o:OLEObject Type="Embed" ProgID="Visio.Drawing.15" ShapeID="_x0000_i1034" DrawAspect="Content" ObjectID="_1539373822" r:id="rId14"/>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509D9">
      <w:pPr>
        <w:pStyle w:val="My0"/>
      </w:pPr>
      <w:r>
        <w:t xml:space="preserve">4.1.1 </w:t>
      </w:r>
      <w:r>
        <w:rPr>
          <w:rFonts w:hint="eastAsia"/>
        </w:rPr>
        <w:t>Chromium</w:t>
      </w:r>
      <w:r>
        <w:t>视频机制</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35" type="#_x0000_t75" style="width:378.8pt;height:143.55pt" o:ole="">
            <v:imagedata r:id="rId15" o:title=""/>
          </v:shape>
          <o:OLEObject Type="Embed" ProgID="Visio.Drawing.15" ShapeID="_x0000_i1035" DrawAspect="Content" ObjectID="_1539373823"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36" type="#_x0000_t75" style="width:370.1pt;height:229.75pt" o:ole="">
            <v:imagedata r:id="rId17" o:title=""/>
          </v:shape>
          <o:OLEObject Type="Embed" ProgID="Visio.Drawing.15" ShapeID="_x0000_i1036" DrawAspect="Content" ObjectID="_1539373824" r:id="rId18"/>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lastRenderedPageBreak/>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7" type="#_x0000_t75" style="width:345.8pt;height:142.6pt" o:ole="">
            <v:imagedata r:id="rId19" o:title=""/>
          </v:shape>
          <o:OLEObject Type="Embed" ProgID="Visio.Drawing.15" ShapeID="_x0000_i1037" DrawAspect="Content" ObjectID="_1539373825" r:id="rId20"/>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509D9">
      <w:pPr>
        <w:pStyle w:val="My0"/>
      </w:pPr>
      <w:r>
        <w:rPr>
          <w:rFonts w:hint="eastAsia"/>
        </w:rPr>
        <w:t xml:space="preserve">4.2 </w:t>
      </w:r>
      <w:r w:rsidR="00205BCF">
        <w:rPr>
          <w:rFonts w:hint="eastAsia"/>
        </w:rPr>
        <w:t>设计</w:t>
      </w:r>
    </w:p>
    <w:p w:rsidR="00775988" w:rsidRDefault="00775988" w:rsidP="00775988">
      <w:pPr>
        <w:pStyle w:val="My0"/>
      </w:pPr>
      <w:r>
        <w:rPr>
          <w:rFonts w:hint="eastAsia"/>
        </w:rPr>
        <w:t>4.2</w:t>
      </w:r>
      <w:r w:rsidR="00DB4F10">
        <w:rPr>
          <w:rFonts w:hint="eastAsia"/>
        </w:rPr>
        <w:t>.</w:t>
      </w:r>
      <w:r w:rsidR="002D1173">
        <w:rPr>
          <w:rFonts w:hint="eastAsia"/>
        </w:rPr>
        <w:t>1</w:t>
      </w:r>
      <w:r w:rsidR="00DB4F10">
        <w:t xml:space="preserve"> </w:t>
      </w:r>
      <w:r w:rsidR="00185C32">
        <w:rPr>
          <w:rFonts w:hint="eastAsia"/>
        </w:rPr>
        <w:t>概要设计</w:t>
      </w:r>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902FD2" w:rsidP="00D00228">
      <w:pPr>
        <w:pStyle w:val="My0"/>
        <w:rPr>
          <w:rFonts w:ascii="Times New Roman" w:eastAsia="宋体" w:hAnsi="宋体"/>
          <w:b w:val="0"/>
        </w:rPr>
      </w:pPr>
      <w:r>
        <w:rPr>
          <w:rFonts w:ascii="Times New Roman" w:eastAsia="宋体" w:hAnsi="宋体"/>
          <w:b w:val="0"/>
        </w:rPr>
      </w:r>
      <w:r>
        <w:rPr>
          <w:rFonts w:ascii="Times New Roman" w:eastAsia="宋体" w:hAnsi="宋体"/>
          <w:b w:val="0"/>
        </w:rPr>
        <w:pict>
          <v:group id="_x0000_s1300" editas="canvas" style="width:453.55pt;height:266.1pt;mso-position-horizontal-relative:char;mso-position-vertical-relative:line" coordorigin="1701,7221" coordsize="9071,5322">
            <o:lock v:ext="edit" aspectratio="t"/>
            <v:shape id="_x0000_s1299" type="#_x0000_t75" style="position:absolute;left:1701;top:7221;width:9071;height:5322" o:preferrelative="f">
              <v:fill o:detectmouseclick="t"/>
              <v:path o:extrusionok="t" o:connecttype="none"/>
              <o:lock v:ext="edit" text="t"/>
            </v:shape>
            <v:rect id="_x0000_s1301" style="position:absolute;left:4477;top:7564;width:3366;height:1314">
              <v:textbox style="mso-next-textbox:#_x0000_s1301">
                <w:txbxContent>
                  <w:p w:rsidR="00902FD2" w:rsidRDefault="00902FD2" w:rsidP="007E6322">
                    <w:pPr>
                      <w:spacing w:before="240"/>
                      <w:jc w:val="center"/>
                    </w:pPr>
                    <w:r>
                      <w:t>Chromium Media P</w:t>
                    </w:r>
                    <w:r w:rsidRPr="00F71BF1">
                      <w:t xml:space="preserve">ortability </w:t>
                    </w:r>
                    <w:r>
                      <w:rPr>
                        <w:rFonts w:hint="eastAsia"/>
                      </w:rPr>
                      <w:t>Implement</w:t>
                    </w:r>
                  </w:p>
                </w:txbxContent>
              </v:textbox>
            </v:rect>
            <v:rect id="_x0000_s1302" style="position:absolute;left:2526;top:10207;width:3132;height:839">
              <v:textbox style="mso-next-textbox:#_x0000_s1302">
                <w:txbxContent>
                  <w:p w:rsidR="00902FD2" w:rsidRDefault="00902FD2" w:rsidP="007E6322">
                    <w:pPr>
                      <w:spacing w:before="240"/>
                      <w:jc w:val="center"/>
                    </w:pPr>
                    <w:r>
                      <w:rPr>
                        <w:rFonts w:hint="eastAsia"/>
                      </w:rPr>
                      <w:t>Media</w:t>
                    </w:r>
                    <w:r>
                      <w:t xml:space="preserve"> Service</w:t>
                    </w:r>
                  </w:p>
                </w:txbxContent>
              </v:textbox>
            </v:rect>
            <v:rect id="_x0000_s1303" style="position:absolute;left:7115;top:10096;width:3132;height:839">
              <v:textbox style="mso-next-textbox:#_x0000_s1303">
                <w:txbxContent>
                  <w:p w:rsidR="00902FD2" w:rsidRDefault="00902FD2" w:rsidP="00FD11D3">
                    <w:pPr>
                      <w:spacing w:before="240"/>
                      <w:jc w:val="center"/>
                    </w:pPr>
                    <w:r>
                      <w:t>AVChannel Manager</w:t>
                    </w:r>
                  </w:p>
                  <w:p w:rsidR="00902FD2" w:rsidRDefault="00902FD2" w:rsidP="007E6322">
                    <w:pPr>
                      <w:spacing w:before="240"/>
                      <w:jc w:val="center"/>
                    </w:pPr>
                  </w:p>
                </w:txbxContent>
              </v:textbox>
            </v:rect>
            <v:rect id="_x0000_s1304" style="position:absolute;left:2526;top:11911;width:7721;height:458" fillcolor="#d8d8d8 [2732]">
              <v:textbox style="mso-next-textbox:#_x0000_s1304">
                <w:txbxContent>
                  <w:p w:rsidR="00902FD2" w:rsidRDefault="00902FD2" w:rsidP="007E6322">
                    <w:pPr>
                      <w:jc w:val="center"/>
                    </w:pPr>
                    <w:r>
                      <w:rPr>
                        <w:rFonts w:hint="eastAsia"/>
                      </w:rPr>
                      <w:t>硬件</w:t>
                    </w:r>
                  </w:p>
                </w:txbxContent>
              </v:textbox>
            </v:rect>
            <v:shape id="_x0000_s1310" type="#_x0000_t32" style="position:absolute;left:3697;top:9045;width:1092;height:1051;flip:x" o:connectortype="straight">
              <v:stroke startarrow="block" endarrow="block"/>
            </v:shape>
            <v:shape id="_x0000_s1311" type="#_x0000_t32" style="position:absolute;left:7226;top:9045;width:1044;height:840" o:connectortype="straight">
              <v:stroke startarrow="block" endarrow="block"/>
            </v:shape>
            <v:shape id="_x0000_s1312" type="#_x0000_t32" style="position:absolute;left:3776;top:11166;width:0;height:601" o:connectortype="straight">
              <v:stroke startarrow="block" endarrow="block"/>
            </v:shape>
            <v:shape id="_x0000_s1315" type="#_x0000_t32" style="position:absolute;left:8713;top:11166;width:0;height:601" o:connectortype="straight">
              <v:stroke startarrow="block" endarrow="block"/>
            </v:shape>
            <w10:anchorlock/>
          </v:group>
        </w:pic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lastRenderedPageBreak/>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294682">
      <w:pPr>
        <w:pStyle w:val="My0"/>
      </w:pPr>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8" type="#_x0000_t75" style="width:414.1pt;height:238.95pt" o:ole="">
            <v:imagedata r:id="rId21" o:title=""/>
          </v:shape>
          <o:OLEObject Type="Embed" ProgID="Visio.Drawing.11" ShapeID="_x0000_i1038" DrawAspect="Content" ObjectID="_1539373826" r:id="rId22"/>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AF3F0C" w:rsidRPr="001F3DE1" w:rsidRDefault="001F3DE1" w:rsidP="00AF3F0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rClient</w:t>
      </w:r>
      <w:r w:rsidR="00645D8D">
        <w:rPr>
          <w:rFonts w:ascii="Times New Roman" w:eastAsia="宋体" w:hAnsi="宋体" w:hint="eastAsia"/>
          <w:b w:val="0"/>
        </w:rPr>
        <w:t>是</w:t>
      </w:r>
      <w:r w:rsidR="00645D8D">
        <w:rPr>
          <w:rFonts w:ascii="Times New Roman" w:eastAsia="宋体" w:hAnsi="宋体"/>
          <w:b w:val="0"/>
        </w:rPr>
        <w:t>播放状态</w:t>
      </w:r>
      <w:r w:rsidR="00645D8D">
        <w:rPr>
          <w:rFonts w:ascii="Times New Roman" w:eastAsia="宋体" w:hAnsi="宋体"/>
          <w:b w:val="0"/>
        </w:rPr>
        <w:lastRenderedPageBreak/>
        <w:t>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AF3F0C" w:rsidP="00AF3F0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00453897" w:rsidRPr="00453897">
        <w:t xml:space="preserve"> </w:t>
      </w:r>
      <w:r w:rsidR="00453897" w:rsidRPr="00453897">
        <w:rPr>
          <w:rFonts w:ascii="楷体_GB2312" w:eastAsia="楷体_GB2312" w:hAnsi="华文楷体"/>
          <w:bCs w:val="0"/>
          <w:snapToGrid w:val="0"/>
          <w:color w:val="000000"/>
          <w:sz w:val="21"/>
          <w:szCs w:val="21"/>
        </w:rPr>
        <w:t>Media</w:t>
      </w:r>
      <w:r w:rsidR="00453897">
        <w:rPr>
          <w:rFonts w:ascii="楷体_GB2312" w:eastAsia="楷体_GB2312" w:hAnsi="华文楷体" w:hint="eastAsia"/>
          <w:bCs w:val="0"/>
          <w:snapToGrid w:val="0"/>
          <w:color w:val="000000"/>
          <w:sz w:val="21"/>
          <w:szCs w:val="21"/>
        </w:rPr>
        <w:t>的</w:t>
      </w:r>
      <w:r w:rsidR="00453897">
        <w:rPr>
          <w:rFonts w:ascii="楷体_GB2312" w:eastAsia="楷体_GB2312" w:hAnsi="华文楷体"/>
          <w:bCs w:val="0"/>
          <w:snapToGrid w:val="0"/>
          <w:color w:val="000000"/>
          <w:sz w:val="21"/>
          <w:szCs w:val="21"/>
        </w:rPr>
        <w:t>实现</w:t>
      </w:r>
    </w:p>
    <w:p w:rsidR="00AF3F0C" w:rsidRDefault="00AF3F0C" w:rsidP="00AF3F0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3314DC">
        <w:rPr>
          <w:rFonts w:hAnsi="Times New Roman"/>
          <w:bCs w:val="0"/>
          <w:sz w:val="21"/>
          <w:szCs w:val="21"/>
        </w:rPr>
        <w:t>7</w:t>
      </w:r>
      <w:r w:rsidRPr="00464265">
        <w:rPr>
          <w:rFonts w:hAnsi="Times New Roman"/>
          <w:bCs w:val="0"/>
          <w:sz w:val="21"/>
          <w:szCs w:val="21"/>
        </w:rPr>
        <w:t xml:space="preserve"> </w:t>
      </w:r>
      <w:r w:rsidR="00453897">
        <w:rPr>
          <w:rFonts w:hAnsi="Times New Roman"/>
          <w:bCs w:val="0"/>
          <w:sz w:val="21"/>
          <w:szCs w:val="21"/>
        </w:rPr>
        <w:t>the i</w:t>
      </w:r>
      <w:r w:rsidR="00453897" w:rsidRPr="00453897">
        <w:rPr>
          <w:rFonts w:hAnsi="Times New Roman"/>
          <w:bCs w:val="0"/>
          <w:sz w:val="21"/>
          <w:szCs w:val="21"/>
        </w:rPr>
        <w:t>mplementation of Chromium</w:t>
      </w:r>
      <w:r w:rsidR="00453897">
        <w:rPr>
          <w:rFonts w:hAnsi="Times New Roman"/>
          <w:bCs w:val="0"/>
          <w:sz w:val="21"/>
          <w:szCs w:val="21"/>
        </w:rPr>
        <w:t xml:space="preserve"> </w:t>
      </w:r>
      <w:r w:rsidR="00453897" w:rsidRPr="00453897">
        <w:rPr>
          <w:rFonts w:hAnsi="Times New Roman"/>
          <w:bCs w:val="0"/>
          <w:sz w:val="21"/>
          <w:szCs w:val="21"/>
        </w:rPr>
        <w:t>Media</w:t>
      </w:r>
    </w:p>
    <w:p w:rsidR="00AF3F0C" w:rsidRDefault="00902FD2" w:rsidP="00E34F61">
      <w:pPr>
        <w:pStyle w:val="My0"/>
        <w:tabs>
          <w:tab w:val="left" w:pos="12758"/>
        </w:tabs>
      </w:pPr>
      <w:r>
        <w:rPr>
          <w:noProof/>
        </w:rPr>
        <w:object w:dxaOrig="1440" w:dyaOrig="1440">
          <v:shape id="_x0000_s1335" type="#_x0000_t75" style="position:absolute;margin-left:.3pt;margin-top:-29.45pt;width:453.55pt;height:548.3pt;z-index:251710464;mso-position-horizontal:absolute;mso-position-horizontal-relative:text;mso-position-vertical-relative:text">
            <v:imagedata r:id="rId23" o:title=""/>
            <w10:wrap type="square" side="right"/>
          </v:shape>
          <o:OLEObject Type="Embed" ProgID="Visio.Drawing.15" ShapeID="_x0000_s1335" DrawAspect="Content" ObjectID="_1539373831" r:id="rId24"/>
        </w:objec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r>
        <w:tab/>
      </w:r>
      <w:r>
        <w:tab/>
      </w:r>
      <w:r>
        <w:tab/>
      </w:r>
      <w:r>
        <w:tab/>
      </w:r>
      <w:r>
        <w:tab/>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lastRenderedPageBreak/>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lastRenderedPageBreak/>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704"/>
        <w:gridCol w:w="1479"/>
        <w:gridCol w:w="3804"/>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hint="eastAsia"/>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70"/>
        <w:gridCol w:w="492"/>
        <w:gridCol w:w="964"/>
        <w:gridCol w:w="6061"/>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lastRenderedPageBreak/>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AE55E6" w:rsidRDefault="00761A74" w:rsidP="00AE55E6">
      <w:pPr>
        <w:pStyle w:val="My0"/>
        <w:ind w:firstLine="420"/>
        <w:rPr>
          <w:rFonts w:ascii="Times New Roman" w:eastAsia="宋体" w:hAnsi="宋体" w:hint="eastAsia"/>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object w:dxaOrig="18132" w:dyaOrig="15907">
          <v:shape id="_x0000_i1041" type="#_x0000_t75" style="width:474.2pt;height:415.05pt" o:ole="">
            <v:imagedata r:id="rId25" o:title=""/>
          </v:shape>
          <o:OLEObject Type="Embed" ProgID="Visio.Drawing.11" ShapeID="_x0000_i1041" DrawAspect="Content" ObjectID="_1539373827" r:id="rId26"/>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BC5211" w:rsidRDefault="00333431" w:rsidP="00BC5211">
      <w:pPr>
        <w:pStyle w:val="My0"/>
        <w:ind w:firstLine="420"/>
        <w:rPr>
          <w:rFonts w:ascii="Times New Roman" w:eastAsia="宋体" w:hAnsi="宋体" w:hint="eastAsia"/>
          <w:b w:val="0"/>
        </w:rPr>
      </w:pPr>
      <w:r>
        <w:rPr>
          <w:rFonts w:ascii="Times New Roman" w:eastAsia="宋体" w:hAnsi="宋体" w:hint="eastAsia"/>
          <w:b w:val="0"/>
        </w:rPr>
        <w:lastRenderedPageBreak/>
        <w:t>在</w:t>
      </w:r>
      <w:r>
        <w:rPr>
          <w:rFonts w:ascii="Times New Roman" w:eastAsia="宋体" w:hAnsi="宋体"/>
          <w:b w:val="0"/>
        </w:rPr>
        <w:t>音视频被播放的过程中</w:t>
      </w:r>
      <w:r w:rsidR="00902FD2">
        <w:rPr>
          <w:rFonts w:ascii="Times New Roman" w:eastAsia="宋体" w:hAnsi="宋体" w:hint="eastAsia"/>
          <w:b w:val="0"/>
        </w:rPr>
        <w:t>，</w:t>
      </w:r>
      <w:r w:rsidR="00120FCA">
        <w:rPr>
          <w:rFonts w:ascii="Times New Roman" w:eastAsia="宋体" w:hAnsi="宋体" w:hint="eastAsia"/>
          <w:b w:val="0"/>
        </w:rPr>
        <w:t>如果有</w:t>
      </w:r>
      <w:r w:rsidR="00120FCA">
        <w:rPr>
          <w:rFonts w:ascii="Times New Roman" w:eastAsia="宋体" w:hAnsi="宋体"/>
          <w:b w:val="0"/>
        </w:rPr>
        <w:t>电话接入、或者</w:t>
      </w:r>
      <w:r w:rsidR="00120FCA">
        <w:rPr>
          <w:rFonts w:ascii="Times New Roman" w:eastAsia="宋体" w:hAnsi="宋体" w:hint="eastAsia"/>
          <w:b w:val="0"/>
        </w:rPr>
        <w:t>有</w:t>
      </w:r>
      <w:r w:rsidR="00120FCA">
        <w:rPr>
          <w:rFonts w:ascii="Times New Roman" w:eastAsia="宋体" w:hAnsi="宋体"/>
          <w:b w:val="0"/>
        </w:rPr>
        <w:t>交通警报</w:t>
      </w:r>
      <w:r w:rsidR="00856418">
        <w:rPr>
          <w:rFonts w:ascii="Times New Roman" w:eastAsia="宋体" w:hAnsi="宋体" w:hint="eastAsia"/>
          <w:b w:val="0"/>
        </w:rPr>
        <w:t>等高</w:t>
      </w:r>
      <w:r w:rsidR="00856418">
        <w:rPr>
          <w:rFonts w:ascii="Times New Roman" w:eastAsia="宋体" w:hAnsi="宋体"/>
          <w:b w:val="0"/>
        </w:rPr>
        <w:t>优先级</w:t>
      </w:r>
      <w:r w:rsidR="00856418">
        <w:rPr>
          <w:rFonts w:ascii="Times New Roman" w:eastAsia="宋体" w:hAnsi="宋体" w:hint="eastAsia"/>
          <w:b w:val="0"/>
        </w:rPr>
        <w:t>声音切入</w:t>
      </w:r>
      <w:r w:rsidR="00120FCA">
        <w:rPr>
          <w:rFonts w:ascii="Times New Roman" w:eastAsia="宋体" w:hAnsi="宋体"/>
          <w:b w:val="0"/>
        </w:rPr>
        <w:t>，</w:t>
      </w:r>
      <w:r w:rsidR="00856418">
        <w:rPr>
          <w:rFonts w:ascii="Times New Roman" w:eastAsia="宋体" w:hAnsi="宋体" w:hint="eastAsia"/>
          <w:b w:val="0"/>
        </w:rPr>
        <w:t>就</w:t>
      </w:r>
      <w:r w:rsidR="003F27A7">
        <w:rPr>
          <w:rFonts w:ascii="Times New Roman" w:eastAsia="宋体" w:hAnsi="宋体"/>
          <w:b w:val="0"/>
        </w:rPr>
        <w:t>会发生声音通道被抢占的情况，</w:t>
      </w:r>
      <w:r w:rsidR="00856418">
        <w:rPr>
          <w:rFonts w:ascii="Times New Roman" w:eastAsia="宋体" w:hAnsi="宋体" w:hint="eastAsia"/>
          <w:b w:val="0"/>
        </w:rPr>
        <w:t>此时</w:t>
      </w:r>
      <w:r w:rsidR="00856418">
        <w:rPr>
          <w:rFonts w:ascii="Times New Roman" w:eastAsia="宋体" w:hAnsi="宋体"/>
          <w:b w:val="0"/>
        </w:rPr>
        <w:t>，需要暂停</w:t>
      </w:r>
      <w:r w:rsidR="004E25A1">
        <w:rPr>
          <w:rFonts w:ascii="Times New Roman" w:eastAsia="宋体" w:hAnsi="宋体" w:hint="eastAsia"/>
          <w:b w:val="0"/>
        </w:rPr>
        <w:t>Media</w:t>
      </w:r>
      <w:r w:rsidR="004E25A1">
        <w:rPr>
          <w:rFonts w:ascii="Times New Roman" w:eastAsia="宋体" w:hAnsi="宋体" w:hint="eastAsia"/>
          <w:b w:val="0"/>
        </w:rPr>
        <w:t>的</w:t>
      </w:r>
      <w:r w:rsidR="004E25A1">
        <w:rPr>
          <w:rFonts w:ascii="Times New Roman" w:eastAsia="宋体" w:hAnsi="宋体"/>
          <w:b w:val="0"/>
        </w:rPr>
        <w:t>播放，其</w:t>
      </w:r>
      <w:r w:rsidR="00D85FD5">
        <w:rPr>
          <w:rFonts w:ascii="Times New Roman" w:eastAsia="宋体" w:hAnsi="宋体"/>
          <w:b w:val="0"/>
        </w:rPr>
        <w:t>Sequence</w:t>
      </w:r>
      <w:r w:rsidR="00D85FD5">
        <w:rPr>
          <w:rFonts w:ascii="Times New Roman" w:eastAsia="宋体" w:hAnsi="宋体"/>
          <w:b w:val="0"/>
        </w:rPr>
        <w:t>图</w:t>
      </w:r>
      <w:r w:rsidR="00BC651D">
        <w:rPr>
          <w:rFonts w:ascii="Times New Roman" w:eastAsia="宋体" w:hAnsi="宋体" w:hint="eastAsia"/>
          <w:b w:val="0"/>
        </w:rPr>
        <w:t>如</w:t>
      </w:r>
      <w:r w:rsidR="00BC651D">
        <w:rPr>
          <w:rFonts w:ascii="Times New Roman" w:eastAsia="宋体" w:hAnsi="宋体"/>
          <w:b w:val="0"/>
        </w:rPr>
        <w:t>图</w:t>
      </w:r>
      <w:r w:rsidR="00BC651D">
        <w:rPr>
          <w:rFonts w:ascii="Times New Roman" w:eastAsia="宋体" w:hAnsi="宋体" w:hint="eastAsia"/>
          <w:b w:val="0"/>
        </w:rPr>
        <w:t>4</w:t>
      </w:r>
      <w:r w:rsidR="00BC651D">
        <w:rPr>
          <w:rFonts w:ascii="Times New Roman" w:eastAsia="宋体" w:hAnsi="宋体"/>
          <w:b w:val="0"/>
        </w:rPr>
        <w:t>-9</w:t>
      </w:r>
      <w:r w:rsidR="00BC651D">
        <w:rPr>
          <w:rFonts w:ascii="Times New Roman" w:eastAsia="宋体" w:hAnsi="宋体" w:hint="eastAsia"/>
          <w:b w:val="0"/>
        </w:rPr>
        <w:t>所示</w:t>
      </w:r>
      <w:r w:rsidR="00BC651D">
        <w:rPr>
          <w:rFonts w:ascii="Times New Roman" w:eastAsia="宋体" w:hAnsi="宋体"/>
          <w:b w:val="0"/>
        </w:rPr>
        <w:t>。</w:t>
      </w:r>
      <w:r w:rsidR="00FF3CA1">
        <w:rPr>
          <w:rFonts w:ascii="Times New Roman" w:eastAsia="宋体" w:hAnsi="宋体" w:hint="eastAsia"/>
          <w:b w:val="0"/>
        </w:rPr>
        <w:t>首先</w:t>
      </w:r>
      <w:r w:rsidR="00FF3CA1">
        <w:rPr>
          <w:rFonts w:ascii="Times New Roman" w:eastAsia="宋体" w:hAnsi="宋体"/>
          <w:b w:val="0"/>
        </w:rPr>
        <w:t>，</w:t>
      </w:r>
      <w:r w:rsidR="00FF3CA1">
        <w:rPr>
          <w:rFonts w:ascii="Times New Roman" w:eastAsia="宋体" w:hAnsi="宋体" w:hint="eastAsia"/>
          <w:b w:val="0"/>
        </w:rPr>
        <w:t>NCSubChannel</w:t>
      </w:r>
      <w:r w:rsidR="00FF3CA1">
        <w:rPr>
          <w:rFonts w:ascii="Times New Roman" w:eastAsia="宋体" w:hAnsi="宋体"/>
          <w:b w:val="0"/>
        </w:rPr>
        <w:t>Manager</w:t>
      </w:r>
      <w:r w:rsidR="00FF3CA1">
        <w:rPr>
          <w:rFonts w:ascii="Times New Roman" w:eastAsia="宋体" w:hAnsi="宋体"/>
          <w:b w:val="0"/>
        </w:rPr>
        <w:t>将声音通道被抢占的</w:t>
      </w:r>
      <w:r w:rsidR="00FF3CA1">
        <w:rPr>
          <w:rFonts w:ascii="Times New Roman" w:eastAsia="宋体" w:hAnsi="宋体" w:hint="eastAsia"/>
          <w:b w:val="0"/>
        </w:rPr>
        <w:t>通知</w:t>
      </w:r>
      <w:r w:rsidR="00FF3CA1">
        <w:rPr>
          <w:rFonts w:ascii="Times New Roman" w:eastAsia="宋体" w:hAnsi="宋体"/>
          <w:b w:val="0"/>
        </w:rPr>
        <w:t>发送给</w:t>
      </w:r>
      <w:r w:rsidR="00BC5211">
        <w:rPr>
          <w:rFonts w:ascii="Times New Roman" w:eastAsia="宋体" w:hAnsi="宋体" w:hint="eastAsia"/>
          <w:b w:val="0"/>
        </w:rPr>
        <w:t>WebMediaPlayer</w:t>
      </w:r>
      <w:r w:rsidR="00BC5211">
        <w:rPr>
          <w:rFonts w:ascii="Times New Roman" w:eastAsia="宋体" w:hAnsi="宋体" w:hint="eastAsia"/>
          <w:b w:val="0"/>
        </w:rPr>
        <w:t>；</w:t>
      </w:r>
      <w:r w:rsidR="00BC5211">
        <w:rPr>
          <w:rFonts w:ascii="Times New Roman" w:eastAsia="宋体" w:hAnsi="宋体"/>
          <w:b w:val="0"/>
        </w:rPr>
        <w:t>然后</w:t>
      </w:r>
      <w:r w:rsidR="00BC5211">
        <w:rPr>
          <w:rFonts w:ascii="Times New Roman" w:eastAsia="宋体" w:hAnsi="宋体"/>
          <w:b w:val="0"/>
        </w:rPr>
        <w:t>WebMediaPlayer</w:t>
      </w:r>
      <w:r w:rsidR="005D1794">
        <w:rPr>
          <w:rFonts w:ascii="Times New Roman" w:eastAsia="宋体" w:hAnsi="宋体" w:hint="eastAsia"/>
          <w:b w:val="0"/>
        </w:rPr>
        <w:t>调用</w:t>
      </w:r>
      <w:r w:rsidR="005D1794">
        <w:rPr>
          <w:rFonts w:ascii="Times New Roman" w:eastAsia="宋体" w:hAnsi="宋体"/>
          <w:b w:val="0"/>
        </w:rPr>
        <w:t>pause</w:t>
      </w:r>
      <w:r w:rsidR="005D1794">
        <w:rPr>
          <w:rFonts w:ascii="Times New Roman" w:eastAsia="宋体" w:hAnsi="宋体"/>
          <w:b w:val="0"/>
        </w:rPr>
        <w:t>函数</w:t>
      </w:r>
      <w:r w:rsidR="005D1794">
        <w:rPr>
          <w:rFonts w:ascii="Times New Roman" w:eastAsia="宋体" w:hAnsi="宋体" w:hint="eastAsia"/>
          <w:b w:val="0"/>
        </w:rPr>
        <w:t>暂停</w:t>
      </w:r>
      <w:r w:rsidR="005D1794">
        <w:rPr>
          <w:rFonts w:ascii="Times New Roman" w:eastAsia="宋体" w:hAnsi="宋体"/>
          <w:b w:val="0"/>
        </w:rPr>
        <w:t>播放，</w:t>
      </w:r>
      <w:r w:rsidR="005D1794">
        <w:rPr>
          <w:rFonts w:ascii="Times New Roman" w:eastAsia="宋体" w:hAnsi="宋体" w:hint="eastAsia"/>
          <w:b w:val="0"/>
        </w:rPr>
        <w:t>并</w:t>
      </w:r>
      <w:r w:rsidR="00BC5211">
        <w:rPr>
          <w:rFonts w:ascii="Times New Roman" w:eastAsia="宋体" w:hAnsi="宋体"/>
          <w:b w:val="0"/>
        </w:rPr>
        <w:t>把</w:t>
      </w:r>
      <w:r w:rsidR="005D1794">
        <w:rPr>
          <w:rFonts w:ascii="Times New Roman" w:eastAsia="宋体" w:hAnsi="宋体" w:hint="eastAsia"/>
          <w:b w:val="0"/>
        </w:rPr>
        <w:t>暂停</w:t>
      </w:r>
      <w:r w:rsidR="005D1794">
        <w:rPr>
          <w:rFonts w:ascii="Times New Roman" w:eastAsia="宋体" w:hAnsi="宋体"/>
          <w:b w:val="0"/>
        </w:rPr>
        <w:t>状态</w:t>
      </w:r>
      <w:r w:rsidR="00BC5211">
        <w:rPr>
          <w:rFonts w:ascii="Times New Roman" w:eastAsia="宋体" w:hAnsi="宋体"/>
          <w:b w:val="0"/>
        </w:rPr>
        <w:t>通知给</w:t>
      </w:r>
      <w:r w:rsidR="00BC5211">
        <w:rPr>
          <w:rFonts w:ascii="Times New Roman" w:eastAsia="宋体" w:hAnsi="宋体"/>
          <w:b w:val="0"/>
        </w:rPr>
        <w:t>WebMedia</w:t>
      </w:r>
      <w:r w:rsidR="005D1794">
        <w:rPr>
          <w:rFonts w:ascii="Times New Roman" w:eastAsia="宋体" w:hAnsi="宋体"/>
          <w:b w:val="0"/>
        </w:rPr>
        <w:softHyphen/>
      </w:r>
      <w:r w:rsidR="00BC5211">
        <w:rPr>
          <w:rFonts w:ascii="Times New Roman" w:eastAsia="宋体" w:hAnsi="宋体"/>
          <w:b w:val="0"/>
        </w:rPr>
        <w:t>Player</w:t>
      </w:r>
      <w:r w:rsidR="005D1794">
        <w:rPr>
          <w:rFonts w:ascii="Times New Roman" w:eastAsia="宋体" w:hAnsi="宋体"/>
          <w:b w:val="0"/>
        </w:rPr>
        <w:softHyphen/>
      </w:r>
      <w:r w:rsidR="005D1794">
        <w:rPr>
          <w:rFonts w:ascii="Times New Roman" w:eastAsia="宋体" w:hAnsi="宋体"/>
          <w:b w:val="0"/>
        </w:rPr>
        <w:softHyphen/>
      </w:r>
      <w:r w:rsidR="00BC5211">
        <w:rPr>
          <w:rFonts w:ascii="Times New Roman" w:eastAsia="宋体" w:hAnsi="宋体"/>
          <w:b w:val="0"/>
        </w:rPr>
        <w:t>SmartAuto</w:t>
      </w:r>
      <w:r w:rsidR="005D1794">
        <w:rPr>
          <w:rFonts w:ascii="Times New Roman" w:eastAsia="宋体" w:hAnsi="宋体"/>
          <w:b w:val="0"/>
        </w:rPr>
        <w:t>，</w:t>
      </w:r>
      <w:r w:rsidR="00BC5211">
        <w:rPr>
          <w:rFonts w:ascii="Times New Roman" w:eastAsia="宋体" w:hAnsi="宋体"/>
          <w:b w:val="0"/>
        </w:rPr>
        <w:t>WebMediaPlayer</w:t>
      </w:r>
      <w:r w:rsidR="00BC5211">
        <w:rPr>
          <w:rFonts w:ascii="Times New Roman" w:eastAsia="宋体" w:hAnsi="宋体"/>
          <w:b w:val="0"/>
        </w:rPr>
        <w:softHyphen/>
        <w:t>SmartAuto</w:t>
      </w:r>
      <w:r w:rsidR="005D1794">
        <w:rPr>
          <w:rFonts w:ascii="Times New Roman" w:eastAsia="宋体" w:hAnsi="宋体" w:hint="eastAsia"/>
          <w:b w:val="0"/>
        </w:rPr>
        <w:t>将</w:t>
      </w:r>
      <w:r w:rsidR="006C48DB">
        <w:rPr>
          <w:rFonts w:ascii="Times New Roman" w:eastAsia="宋体" w:hAnsi="宋体"/>
          <w:b w:val="0"/>
        </w:rPr>
        <w:t>pause</w:t>
      </w:r>
      <w:r w:rsidR="006C48DB">
        <w:rPr>
          <w:rFonts w:ascii="Times New Roman" w:eastAsia="宋体" w:hAnsi="宋体"/>
          <w:b w:val="0"/>
        </w:rPr>
        <w:t>状态通知给</w:t>
      </w:r>
      <w:r w:rsidR="006C48DB">
        <w:rPr>
          <w:rFonts w:ascii="Times New Roman" w:eastAsia="宋体" w:hAnsi="宋体"/>
          <w:b w:val="0"/>
        </w:rPr>
        <w:t>Chromium</w:t>
      </w:r>
      <w:r w:rsidR="006C48DB">
        <w:rPr>
          <w:rFonts w:ascii="Times New Roman" w:eastAsia="宋体" w:hAnsi="宋体"/>
          <w:b w:val="0"/>
        </w:rPr>
        <w:t>浏览器</w:t>
      </w:r>
      <w:r w:rsidR="006C48DB">
        <w:rPr>
          <w:rFonts w:ascii="Times New Roman" w:eastAsia="宋体" w:hAnsi="宋体" w:hint="eastAsia"/>
          <w:b w:val="0"/>
        </w:rPr>
        <w:t>，</w:t>
      </w:r>
      <w:r w:rsidR="006C48DB">
        <w:rPr>
          <w:rFonts w:ascii="Times New Roman" w:eastAsia="宋体" w:hAnsi="宋体"/>
          <w:b w:val="0"/>
        </w:rPr>
        <w:t>用户看到播放器被暂停，高优先级的声音切入。</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42" type="#_x0000_t75" style="width:442.1pt;height:213.7pt" o:ole="" o:bordertopcolor="yellow pure" o:borderleftcolor="yellow pure" o:borderbottomcolor="yellow pure" o:borderrightcolor="yellow pure">
            <v:imagedata r:id="rId27" o:title=""/>
          </v:shape>
          <o:OLEObject Type="Embed" ProgID="Visio.Drawing.11" ShapeID="_x0000_i1042" DrawAspect="Content" ObjectID="_1539373828" r:id="rId28"/>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294682">
      <w:pPr>
        <w:pStyle w:val="My0"/>
      </w:pPr>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Pr="00542169" w:rsidRDefault="009049B9" w:rsidP="00294682">
      <w:pPr>
        <w:pStyle w:val="My0"/>
        <w:rPr>
          <w:rFonts w:ascii="Times New Roman" w:eastAsia="宋体" w:hAnsi="宋体" w:hint="eastAsia"/>
          <w:b w:val="0"/>
        </w:rPr>
      </w:pPr>
      <w:r>
        <w:rPr>
          <w:rFonts w:ascii="Times New Roman" w:eastAsia="宋体" w:hAnsi="宋体"/>
          <w:b w:val="0"/>
        </w:rPr>
        <w:tab/>
        <w:t>NMMediaPlayerService</w:t>
      </w:r>
      <w:bookmarkStart w:id="1" w:name="_GoBack"/>
      <w:bookmarkEnd w:id="1"/>
    </w:p>
    <w:p w:rsidR="00294682" w:rsidRDefault="00FD2229" w:rsidP="00A509D9">
      <w:pPr>
        <w:pStyle w:val="My0"/>
      </w:pPr>
      <w:r>
        <w:object w:dxaOrig="15913" w:dyaOrig="16190">
          <v:shape id="_x0000_i1039" type="#_x0000_t75" style="width:445.75pt;height:453.1pt" o:ole="">
            <v:imagedata r:id="rId29" o:title=""/>
          </v:shape>
          <o:OLEObject Type="Embed" ProgID="Visio.Drawing.15" ShapeID="_x0000_i1039" DrawAspect="Content" ObjectID="_1539373829" r:id="rId30"/>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rPr>
          <w:rFonts w:hint="eastAsia"/>
        </w:rPr>
      </w:pPr>
    </w:p>
    <w:p w:rsidR="00294682" w:rsidRDefault="00294682" w:rsidP="00294682">
      <w:pPr>
        <w:pStyle w:val="My0"/>
      </w:pPr>
      <w:r>
        <w:rPr>
          <w:rFonts w:hint="eastAsia"/>
        </w:rPr>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p>
    <w:p w:rsidR="00294682" w:rsidRDefault="004B30D7" w:rsidP="004B30D7">
      <w:pPr>
        <w:pStyle w:val="My0"/>
        <w:jc w:val="center"/>
      </w:pPr>
      <w:r>
        <w:object w:dxaOrig="12732" w:dyaOrig="14571">
          <v:shape id="_x0000_i1040" type="#_x0000_t75" style="width:445.75pt;height:509.95pt" o:ole="">
            <v:imagedata r:id="rId31" o:title=""/>
          </v:shape>
          <o:OLEObject Type="Embed" ProgID="Visio.Drawing.15" ShapeID="_x0000_i1040" DrawAspect="Content" ObjectID="_1539373830" r:id="rId32"/>
        </w:object>
      </w:r>
    </w:p>
    <w:p w:rsidR="00471886" w:rsidRDefault="00471886" w:rsidP="00294682">
      <w:pPr>
        <w:pStyle w:val="My0"/>
      </w:pPr>
    </w:p>
    <w:p w:rsidR="00ED6DCB" w:rsidRDefault="00ED6DCB" w:rsidP="00ED6DCB">
      <w:pPr>
        <w:pStyle w:val="My0"/>
      </w:pPr>
      <w:r>
        <w:rPr>
          <w:rFonts w:hint="eastAsia"/>
        </w:rPr>
        <w:t>4.3</w:t>
      </w:r>
      <w:r>
        <w:t>实现</w:t>
      </w:r>
    </w:p>
    <w:p w:rsidR="00ED6DCB" w:rsidRDefault="009E36A6" w:rsidP="00A509D9">
      <w:pPr>
        <w:pStyle w:val="My0"/>
      </w:pPr>
      <w:r>
        <w:t>4.3.1 Chromium代码的移植</w:t>
      </w:r>
    </w:p>
    <w:p w:rsidR="00955635" w:rsidRDefault="00955635" w:rsidP="00A509D9">
      <w:pPr>
        <w:pStyle w:val="My0"/>
      </w:pPr>
    </w:p>
    <w:p w:rsidR="009E36A6" w:rsidRDefault="00340A31" w:rsidP="00A509D9">
      <w:pPr>
        <w:pStyle w:val="My0"/>
      </w:pPr>
      <w:r>
        <w:rPr>
          <w:rFonts w:hint="eastAsia"/>
        </w:rPr>
        <w:t xml:space="preserve">4.3.2 </w:t>
      </w:r>
      <w:r w:rsidR="00697263">
        <w:t>Chromium Media P</w:t>
      </w:r>
      <w:r w:rsidR="00697263" w:rsidRPr="00F71BF1">
        <w:t xml:space="preserve">ortability </w:t>
      </w:r>
      <w:r w:rsidR="00697263">
        <w:rPr>
          <w:rFonts w:hint="eastAsia"/>
        </w:rPr>
        <w:t>Implement</w:t>
      </w:r>
      <w:r>
        <w:t>相关的实现</w:t>
      </w:r>
    </w:p>
    <w:p w:rsidR="00955635" w:rsidRDefault="00955635" w:rsidP="00A509D9">
      <w:pPr>
        <w:pStyle w:val="My0"/>
      </w:pPr>
    </w:p>
    <w:p w:rsidR="00340A31" w:rsidRDefault="00340A31" w:rsidP="00A509D9">
      <w:pPr>
        <w:pStyle w:val="My0"/>
      </w:pPr>
      <w:r>
        <w:rPr>
          <w:rFonts w:hint="eastAsia"/>
        </w:rPr>
        <w:lastRenderedPageBreak/>
        <w:t xml:space="preserve">4.3.3 </w:t>
      </w:r>
      <w:r w:rsidR="00697263">
        <w:t>Media Service</w:t>
      </w:r>
      <w:r>
        <w:rPr>
          <w:rFonts w:hint="eastAsia"/>
        </w:rPr>
        <w:t>相关</w:t>
      </w:r>
      <w:r>
        <w:t>的实现</w:t>
      </w:r>
    </w:p>
    <w:p w:rsidR="00955635" w:rsidRPr="008D7420" w:rsidRDefault="00955635" w:rsidP="00A509D9">
      <w:pPr>
        <w:pStyle w:val="My0"/>
      </w:pPr>
    </w:p>
    <w:p w:rsidR="00793B8B" w:rsidRDefault="00340A31" w:rsidP="00A509D9">
      <w:pPr>
        <w:pStyle w:val="My0"/>
      </w:pPr>
      <w:r>
        <w:rPr>
          <w:rFonts w:hint="eastAsia"/>
        </w:rPr>
        <w:t xml:space="preserve">4.3.4 </w:t>
      </w:r>
      <w:r w:rsidR="008D7420">
        <w:t xml:space="preserve">AVChannel </w:t>
      </w:r>
      <w:r w:rsidR="00697263">
        <w:t>Manager</w:t>
      </w:r>
      <w:r>
        <w:t>相关的实现</w:t>
      </w:r>
    </w:p>
    <w:p w:rsidR="00340A31" w:rsidRDefault="00340A31" w:rsidP="00A509D9">
      <w:pPr>
        <w:pStyle w:val="My0"/>
      </w:pPr>
    </w:p>
    <w:p w:rsidR="00ED6DCB" w:rsidRDefault="00ED6DCB" w:rsidP="00A509D9">
      <w:pPr>
        <w:pStyle w:val="My0"/>
      </w:pPr>
    </w:p>
    <w:p w:rsidR="00A509D9" w:rsidRDefault="00A509D9" w:rsidP="00A509D9">
      <w:pPr>
        <w:pStyle w:val="My0"/>
      </w:pPr>
      <w:r>
        <w:rPr>
          <w:rFonts w:hint="eastAsia"/>
        </w:rPr>
        <w:t>4.3 本章小结</w:t>
      </w:r>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hint="eastAsia"/>
        </w:rPr>
        <w:t>优化</w:t>
      </w:r>
      <w:r w:rsidR="00107997">
        <w:rPr>
          <w:rStyle w:val="MyChar"/>
          <w:rFonts w:ascii="黑体" w:eastAsia="黑体" w:hAnsi="黑体"/>
        </w:rPr>
        <w:t>与测试</w:t>
      </w:r>
    </w:p>
    <w:p w:rsidR="000D294A" w:rsidRDefault="000D294A" w:rsidP="000D294A">
      <w:pPr>
        <w:ind w:firstLine="0"/>
      </w:pPr>
    </w:p>
    <w:p w:rsidR="000D294A" w:rsidRDefault="000D294A" w:rsidP="000D294A">
      <w:pPr>
        <w:pStyle w:val="My0"/>
      </w:pPr>
      <w:r>
        <w:rPr>
          <w:rFonts w:hint="eastAsia"/>
        </w:rPr>
        <w:t>5.1</w:t>
      </w:r>
      <w:r>
        <w:t xml:space="preserve"> </w:t>
      </w:r>
      <w:r>
        <w:rPr>
          <w:rFonts w:hint="eastAsia"/>
        </w:rPr>
        <w:t>视频优化</w:t>
      </w:r>
    </w:p>
    <w:p w:rsidR="000D294A" w:rsidRDefault="000D294A" w:rsidP="000D294A">
      <w:pPr>
        <w:pStyle w:val="My0"/>
      </w:pPr>
      <w:r w:rsidRPr="000A45DC">
        <w:rPr>
          <w:rFonts w:hint="eastAsia"/>
        </w:rPr>
        <w:t>（多</w:t>
      </w:r>
      <w:r w:rsidRPr="000A45DC">
        <w:t>render改成被Browser管理，挖洞）</w:t>
      </w:r>
    </w:p>
    <w:p w:rsidR="00806779" w:rsidRDefault="00806779" w:rsidP="00806779">
      <w:pPr>
        <w:ind w:firstLine="0"/>
      </w:pPr>
    </w:p>
    <w:p w:rsidR="00806779" w:rsidRDefault="00B44E52" w:rsidP="00806779">
      <w:pPr>
        <w:pStyle w:val="My0"/>
      </w:pPr>
      <w:r>
        <w:rPr>
          <w:rFonts w:hint="eastAsia"/>
        </w:rPr>
        <w:t>5</w:t>
      </w:r>
      <w:r w:rsidR="005A1016">
        <w:rPr>
          <w:rFonts w:hint="eastAsia"/>
        </w:rPr>
        <w:t>.2</w:t>
      </w:r>
      <w:r w:rsidR="00806779">
        <w:rPr>
          <w:rFonts w:hint="eastAsia"/>
        </w:rPr>
        <w:t xml:space="preserve"> </w:t>
      </w:r>
      <w:r>
        <w:rPr>
          <w:rFonts w:hint="eastAsia"/>
        </w:rPr>
        <w:t>音频测试</w:t>
      </w:r>
    </w:p>
    <w:p w:rsidR="00806779" w:rsidRDefault="00806779" w:rsidP="00806779">
      <w:pPr>
        <w:pStyle w:val="My0"/>
      </w:pPr>
    </w:p>
    <w:p w:rsidR="00806779" w:rsidRDefault="00F83FAE" w:rsidP="00806779">
      <w:pPr>
        <w:pStyle w:val="My0"/>
      </w:pPr>
      <w:r>
        <w:rPr>
          <w:rFonts w:hint="eastAsia"/>
        </w:rPr>
        <w:t>5</w:t>
      </w:r>
      <w:r w:rsidR="005A1016">
        <w:rPr>
          <w:rFonts w:hint="eastAsia"/>
        </w:rPr>
        <w:t>.3</w:t>
      </w:r>
      <w:r w:rsidR="00806779">
        <w:rPr>
          <w:rFonts w:hint="eastAsia"/>
        </w:rPr>
        <w:t xml:space="preserve"> </w:t>
      </w:r>
      <w:r w:rsidR="00B44E52">
        <w:rPr>
          <w:rFonts w:hint="eastAsia"/>
        </w:rPr>
        <w:t>视频测试</w:t>
      </w:r>
    </w:p>
    <w:p w:rsidR="00806779" w:rsidRDefault="00806779" w:rsidP="00806779">
      <w:pPr>
        <w:pStyle w:val="My0"/>
      </w:pPr>
    </w:p>
    <w:p w:rsidR="00806779" w:rsidRDefault="00806779" w:rsidP="00806779">
      <w:pPr>
        <w:pStyle w:val="My0"/>
      </w:pP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p>
    <w:p w:rsidR="00ED3424" w:rsidRDefault="00ED3424" w:rsidP="00ED3424">
      <w:pPr>
        <w:ind w:firstLine="0"/>
      </w:pPr>
    </w:p>
    <w:p w:rsidR="00ED3424" w:rsidRDefault="00622FFC" w:rsidP="006C3D7E">
      <w:pPr>
        <w:pStyle w:val="a4"/>
      </w:pPr>
      <w:r>
        <w:br w:type="page"/>
      </w:r>
    </w:p>
    <w:p w:rsidR="00622FFC" w:rsidRDefault="00622FFC">
      <w:pPr>
        <w:spacing w:after="0" w:line="240" w:lineRule="auto"/>
        <w:ind w:firstLine="0"/>
      </w:pPr>
    </w:p>
    <w:p w:rsidR="00640AEE" w:rsidRPr="004F184F" w:rsidRDefault="00640AEE" w:rsidP="00640AEE">
      <w:pPr>
        <w:pStyle w:val="a4"/>
        <w:rPr>
          <w:rFonts w:ascii="Times New Roman" w:eastAsia="宋体" w:hAnsi="Times New Roman"/>
          <w:b w:val="0"/>
          <w:bCs w:val="0"/>
          <w:kern w:val="2"/>
          <w:sz w:val="24"/>
          <w:szCs w:val="24"/>
        </w:rPr>
      </w:pPr>
    </w:p>
    <w:p w:rsidR="00640AEE" w:rsidRDefault="00640AEE" w:rsidP="00640AEE">
      <w:pPr>
        <w:pStyle w:val="a4"/>
      </w:pPr>
      <w:r>
        <w:rPr>
          <w:rFonts w:hint="eastAsia"/>
        </w:rPr>
        <w:t>参考文献</w:t>
      </w:r>
    </w:p>
    <w:p w:rsidR="00640AEE" w:rsidRPr="004F184F" w:rsidRDefault="00640AEE" w:rsidP="00640AEE">
      <w:pPr>
        <w:pStyle w:val="a4"/>
        <w:rPr>
          <w:rFonts w:ascii="Times New Roman" w:eastAsia="宋体" w:hAnsi="Times New Roman"/>
          <w:b w:val="0"/>
          <w:bCs w:val="0"/>
          <w:kern w:val="2"/>
          <w:sz w:val="24"/>
          <w:szCs w:val="24"/>
        </w:rPr>
      </w:pPr>
    </w:p>
    <w:p w:rsidR="00640AEE" w:rsidRPr="00BE7E8D" w:rsidRDefault="00640AEE" w:rsidP="00640AEE">
      <w:pPr>
        <w:shd w:val="clear" w:color="auto" w:fill="F6F6F6"/>
        <w:spacing w:after="0"/>
        <w:ind w:left="425" w:hangingChars="177" w:hanging="425"/>
        <w:rPr>
          <w:rFonts w:hAnsi="Times New Roman"/>
          <w:bCs w:val="0"/>
          <w:noProof/>
          <w:kern w:val="2"/>
        </w:rPr>
      </w:pPr>
      <w:r w:rsidRPr="00BE7E8D">
        <w:rPr>
          <w:rFonts w:hAnsi="Times New Roman"/>
        </w:rPr>
        <w:t>[</w:t>
      </w:r>
      <w:r w:rsidRPr="00BE7E8D">
        <w:rPr>
          <w:rFonts w:hAnsi="Times New Roman"/>
          <w:bCs w:val="0"/>
          <w:noProof/>
          <w:kern w:val="2"/>
        </w:rPr>
        <w:t>1]</w:t>
      </w:r>
      <w:r>
        <w:rPr>
          <w:rFonts w:hAnsi="Times New Roman" w:hint="eastAsia"/>
          <w:bCs w:val="0"/>
          <w:noProof/>
          <w:kern w:val="2"/>
        </w:rPr>
        <w:t xml:space="preserve"> </w:t>
      </w:r>
      <w:r w:rsidRPr="00BE7E8D">
        <w:rPr>
          <w:rFonts w:hAnsi="Times New Roman"/>
          <w:bCs w:val="0"/>
          <w:noProof/>
          <w:kern w:val="2"/>
        </w:rPr>
        <w:t xml:space="preserve"> </w:t>
      </w:r>
      <w:hyperlink r:id="rId33" w:history="1">
        <w:r w:rsidRPr="00BE7E8D">
          <w:rPr>
            <w:rFonts w:hAnsi="Times New Roman"/>
            <w:bCs w:val="0"/>
            <w:noProof/>
            <w:kern w:val="2"/>
          </w:rPr>
          <w:t>https://en.wikipedia.org/wiki/Web_browser</w:t>
        </w:r>
      </w:hyperlink>
      <w:r w:rsidRPr="00BE7E8D">
        <w:rPr>
          <w:rFonts w:hAnsi="Times New Roman" w:hint="eastAsia"/>
          <w:bCs w:val="0"/>
          <w:noProof/>
          <w:kern w:val="2"/>
        </w:rPr>
        <w:t xml:space="preserve"> </w:t>
      </w:r>
      <w:r>
        <w:rPr>
          <w:rFonts w:hAnsi="Times New Roman" w:hint="eastAsia"/>
          <w:bCs w:val="0"/>
          <w:noProof/>
          <w:kern w:val="2"/>
        </w:rPr>
        <w:t xml:space="preserve"> </w:t>
      </w:r>
      <w:r w:rsidRPr="00BE7E8D">
        <w:rPr>
          <w:rFonts w:hAnsi="Times New Roman"/>
          <w:bCs w:val="0"/>
          <w:noProof/>
          <w:kern w:val="2"/>
        </w:rPr>
        <w:t>This page was last modified on 7 June 2016, at 05:48.</w:t>
      </w:r>
      <w:r w:rsidRPr="00683B88">
        <w:t xml:space="preserve"> </w:t>
      </w:r>
      <w:r w:rsidRPr="00683B88">
        <w:rPr>
          <w:rFonts w:hAnsi="Times New Roman"/>
          <w:bCs w:val="0"/>
          <w:noProof/>
          <w:kern w:val="2"/>
        </w:rPr>
        <w:t>Text is available under the Creative Commons Attribution-ShareAlike License; additional terms may apply. By using this site, you agree to the Terms of Use and Privacy Policy. Wikipedia® is a registered trademark of the Wikimedia Foundation, Inc., a non-profit organization.</w:t>
      </w:r>
    </w:p>
    <w:p w:rsidR="00640AEE" w:rsidRDefault="00640AEE" w:rsidP="00640AEE">
      <w:pPr>
        <w:pStyle w:val="10"/>
        <w:spacing w:line="300" w:lineRule="auto"/>
        <w:ind w:left="432" w:right="23" w:hangingChars="180" w:hanging="432"/>
        <w:rPr>
          <w:noProof/>
          <w:sz w:val="24"/>
          <w:szCs w:val="24"/>
        </w:rPr>
      </w:pPr>
      <w:r w:rsidRPr="001B0EAB">
        <w:rPr>
          <w:noProof/>
          <w:sz w:val="24"/>
          <w:szCs w:val="24"/>
        </w:rPr>
        <w:t>[</w:t>
      </w:r>
      <w:r>
        <w:rPr>
          <w:rFonts w:hint="eastAsia"/>
          <w:noProof/>
          <w:sz w:val="24"/>
          <w:szCs w:val="24"/>
        </w:rPr>
        <w:t>2]</w:t>
      </w:r>
      <w:r>
        <w:rPr>
          <w:rFonts w:hint="eastAsia"/>
          <w:noProof/>
          <w:sz w:val="24"/>
          <w:szCs w:val="24"/>
        </w:rPr>
        <w:tab/>
        <w:t>WebKit</w:t>
      </w:r>
      <w:r>
        <w:rPr>
          <w:noProof/>
          <w:sz w:val="24"/>
          <w:szCs w:val="24"/>
        </w:rPr>
        <w:t>技术内幕</w:t>
      </w:r>
    </w:p>
    <w:p w:rsidR="00640AEE" w:rsidRDefault="00640AEE"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w:t>
      </w:r>
      <w:r>
        <w:rPr>
          <w:rFonts w:hint="eastAsia"/>
          <w:noProof/>
          <w:sz w:val="24"/>
          <w:szCs w:val="24"/>
        </w:rPr>
        <w:t>]</w:t>
      </w:r>
      <w:r>
        <w:rPr>
          <w:noProof/>
          <w:sz w:val="24"/>
          <w:szCs w:val="24"/>
        </w:rPr>
        <w:tab/>
      </w:r>
      <w:r w:rsidRPr="00390799">
        <w:rPr>
          <w:noProof/>
          <w:sz w:val="24"/>
          <w:szCs w:val="24"/>
        </w:rPr>
        <w:t>http://trac.webkit.org/wiki/WebKit2</w:t>
      </w:r>
    </w:p>
    <w:p w:rsidR="00AF714E" w:rsidRDefault="00AF714E" w:rsidP="00640AEE">
      <w:pPr>
        <w:pStyle w:val="10"/>
        <w:spacing w:line="300" w:lineRule="auto"/>
        <w:ind w:left="432" w:right="23" w:hangingChars="180" w:hanging="432"/>
        <w:rPr>
          <w:noProof/>
          <w:sz w:val="24"/>
          <w:szCs w:val="24"/>
        </w:rPr>
      </w:pPr>
      <w:r>
        <w:rPr>
          <w:noProof/>
          <w:sz w:val="24"/>
          <w:szCs w:val="24"/>
        </w:rPr>
        <w:t>[4]</w:t>
      </w:r>
      <w:r w:rsidR="00C06B97">
        <w:rPr>
          <w:noProof/>
          <w:sz w:val="24"/>
          <w:szCs w:val="24"/>
        </w:rPr>
        <w:tab/>
      </w:r>
      <w:r w:rsidRPr="00AF714E">
        <w:rPr>
          <w:noProof/>
          <w:sz w:val="24"/>
          <w:szCs w:val="24"/>
        </w:rPr>
        <w:t>https://gstreamer.freedesktop.org/</w:t>
      </w:r>
    </w:p>
    <w:p w:rsidR="00B522A2" w:rsidRDefault="001D2A60" w:rsidP="00640AEE">
      <w:pPr>
        <w:pStyle w:val="10"/>
        <w:spacing w:line="300" w:lineRule="auto"/>
        <w:ind w:left="432" w:right="23" w:hangingChars="180" w:hanging="432"/>
        <w:rPr>
          <w:noProof/>
          <w:sz w:val="24"/>
          <w:szCs w:val="24"/>
        </w:rPr>
      </w:pPr>
      <w:r>
        <w:rPr>
          <w:noProof/>
          <w:sz w:val="24"/>
          <w:szCs w:val="24"/>
        </w:rPr>
        <w:t>[5]</w:t>
      </w:r>
      <w:r>
        <w:rPr>
          <w:noProof/>
          <w:sz w:val="24"/>
          <w:szCs w:val="24"/>
        </w:rPr>
        <w:tab/>
      </w:r>
      <w:r>
        <w:rPr>
          <w:noProof/>
          <w:sz w:val="24"/>
          <w:szCs w:val="24"/>
        </w:rPr>
        <w:t>张治</w:t>
      </w:r>
      <w:r>
        <w:rPr>
          <w:rFonts w:hint="eastAsia"/>
          <w:noProof/>
          <w:sz w:val="24"/>
          <w:szCs w:val="24"/>
        </w:rPr>
        <w:t>忠</w:t>
      </w:r>
      <w:r>
        <w:rPr>
          <w:rFonts w:hint="eastAsia"/>
          <w:noProof/>
          <w:sz w:val="24"/>
          <w:szCs w:val="24"/>
        </w:rPr>
        <w:t>.</w:t>
      </w:r>
      <w:r>
        <w:rPr>
          <w:rFonts w:hint="eastAsia"/>
          <w:noProof/>
          <w:sz w:val="24"/>
          <w:szCs w:val="24"/>
        </w:rPr>
        <w:t>基于</w:t>
      </w:r>
      <w:r>
        <w:rPr>
          <w:noProof/>
          <w:sz w:val="24"/>
          <w:szCs w:val="24"/>
        </w:rPr>
        <w:t>SEP6200</w:t>
      </w:r>
      <w:r>
        <w:rPr>
          <w:rFonts w:hint="eastAsia"/>
          <w:noProof/>
          <w:sz w:val="24"/>
          <w:szCs w:val="24"/>
        </w:rPr>
        <w:t>处理器</w:t>
      </w:r>
      <w:r>
        <w:rPr>
          <w:noProof/>
          <w:sz w:val="24"/>
          <w:szCs w:val="24"/>
        </w:rPr>
        <w:t>的</w:t>
      </w:r>
      <w:r>
        <w:rPr>
          <w:noProof/>
          <w:sz w:val="24"/>
          <w:szCs w:val="24"/>
        </w:rPr>
        <w:t>Gstreamer</w:t>
      </w:r>
      <w:r>
        <w:rPr>
          <w:noProof/>
          <w:sz w:val="24"/>
          <w:szCs w:val="24"/>
        </w:rPr>
        <w:t>媒体播放器优化与实现</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640AEE" w:rsidRPr="00C46839" w:rsidRDefault="00640AEE" w:rsidP="00640AEE">
      <w:pPr>
        <w:pStyle w:val="a4"/>
        <w:jc w:val="left"/>
      </w:pPr>
    </w:p>
    <w:p w:rsidR="00477F4D" w:rsidRDefault="00477F4D"/>
    <w:sectPr w:rsidR="00477F4D" w:rsidSect="003F3E92">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18"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8" w15:restartNumberingAfterBreak="0">
    <w:nsid w:val="7B8B5BCD"/>
    <w:multiLevelType w:val="hybridMultilevel"/>
    <w:tmpl w:val="8BDE2BBC"/>
    <w:lvl w:ilvl="0" w:tplc="B0E0236E">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5"/>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8"/>
  </w:num>
  <w:num w:numId="26">
    <w:abstractNumId w:val="27"/>
  </w:num>
  <w:num w:numId="27">
    <w:abstractNumId w:val="26"/>
  </w:num>
  <w:num w:numId="28">
    <w:abstractNumId w:val="21"/>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40AEE"/>
    <w:rsid w:val="000003B7"/>
    <w:rsid w:val="00000AB8"/>
    <w:rsid w:val="00002179"/>
    <w:rsid w:val="000054F8"/>
    <w:rsid w:val="00005530"/>
    <w:rsid w:val="00005E21"/>
    <w:rsid w:val="00011214"/>
    <w:rsid w:val="000143AE"/>
    <w:rsid w:val="00017345"/>
    <w:rsid w:val="00020643"/>
    <w:rsid w:val="00022668"/>
    <w:rsid w:val="00023C1E"/>
    <w:rsid w:val="00025FE8"/>
    <w:rsid w:val="00026D57"/>
    <w:rsid w:val="00031701"/>
    <w:rsid w:val="000323F1"/>
    <w:rsid w:val="000337CA"/>
    <w:rsid w:val="000338CA"/>
    <w:rsid w:val="000369B7"/>
    <w:rsid w:val="00037353"/>
    <w:rsid w:val="00037BDB"/>
    <w:rsid w:val="000403F3"/>
    <w:rsid w:val="00041C6D"/>
    <w:rsid w:val="0004233C"/>
    <w:rsid w:val="00043943"/>
    <w:rsid w:val="00046E99"/>
    <w:rsid w:val="00047BE5"/>
    <w:rsid w:val="000519DF"/>
    <w:rsid w:val="00051AC9"/>
    <w:rsid w:val="00051C3D"/>
    <w:rsid w:val="00053524"/>
    <w:rsid w:val="000544D5"/>
    <w:rsid w:val="00054C58"/>
    <w:rsid w:val="00057F01"/>
    <w:rsid w:val="00061745"/>
    <w:rsid w:val="000619CA"/>
    <w:rsid w:val="00061D19"/>
    <w:rsid w:val="00062276"/>
    <w:rsid w:val="00063E88"/>
    <w:rsid w:val="00065348"/>
    <w:rsid w:val="00071AEB"/>
    <w:rsid w:val="00074198"/>
    <w:rsid w:val="00075272"/>
    <w:rsid w:val="0007672A"/>
    <w:rsid w:val="00077CDF"/>
    <w:rsid w:val="00083737"/>
    <w:rsid w:val="0008404C"/>
    <w:rsid w:val="00087075"/>
    <w:rsid w:val="000871C6"/>
    <w:rsid w:val="00090F6E"/>
    <w:rsid w:val="000918B4"/>
    <w:rsid w:val="0009471F"/>
    <w:rsid w:val="00094FAB"/>
    <w:rsid w:val="00095EC2"/>
    <w:rsid w:val="000969FB"/>
    <w:rsid w:val="000A0A6A"/>
    <w:rsid w:val="000A2D72"/>
    <w:rsid w:val="000A3FD1"/>
    <w:rsid w:val="000A41F3"/>
    <w:rsid w:val="000A45DC"/>
    <w:rsid w:val="000A48DF"/>
    <w:rsid w:val="000A5DA3"/>
    <w:rsid w:val="000A5FCF"/>
    <w:rsid w:val="000A678C"/>
    <w:rsid w:val="000B02E7"/>
    <w:rsid w:val="000B2024"/>
    <w:rsid w:val="000B5D04"/>
    <w:rsid w:val="000C0C63"/>
    <w:rsid w:val="000C286F"/>
    <w:rsid w:val="000C3303"/>
    <w:rsid w:val="000C4AA7"/>
    <w:rsid w:val="000C504F"/>
    <w:rsid w:val="000C6B73"/>
    <w:rsid w:val="000C78EE"/>
    <w:rsid w:val="000D0BDE"/>
    <w:rsid w:val="000D19F1"/>
    <w:rsid w:val="000D294A"/>
    <w:rsid w:val="000D30C7"/>
    <w:rsid w:val="000D3D64"/>
    <w:rsid w:val="000D3E59"/>
    <w:rsid w:val="000D4C0B"/>
    <w:rsid w:val="000D6A89"/>
    <w:rsid w:val="000D7333"/>
    <w:rsid w:val="000D7FCF"/>
    <w:rsid w:val="000E2919"/>
    <w:rsid w:val="000E542B"/>
    <w:rsid w:val="000E73BA"/>
    <w:rsid w:val="000F0326"/>
    <w:rsid w:val="000F39FB"/>
    <w:rsid w:val="000F4E0F"/>
    <w:rsid w:val="000F519D"/>
    <w:rsid w:val="000F6011"/>
    <w:rsid w:val="000F6C6A"/>
    <w:rsid w:val="000F6FB7"/>
    <w:rsid w:val="001015CE"/>
    <w:rsid w:val="00102DED"/>
    <w:rsid w:val="00102E1A"/>
    <w:rsid w:val="0010578A"/>
    <w:rsid w:val="00105C68"/>
    <w:rsid w:val="00107997"/>
    <w:rsid w:val="001109CD"/>
    <w:rsid w:val="001153BE"/>
    <w:rsid w:val="00115793"/>
    <w:rsid w:val="00120FCA"/>
    <w:rsid w:val="00123920"/>
    <w:rsid w:val="00123AA3"/>
    <w:rsid w:val="00124C1B"/>
    <w:rsid w:val="001252B4"/>
    <w:rsid w:val="001265E1"/>
    <w:rsid w:val="001307DE"/>
    <w:rsid w:val="00134F56"/>
    <w:rsid w:val="00135F10"/>
    <w:rsid w:val="00137202"/>
    <w:rsid w:val="00137CC8"/>
    <w:rsid w:val="00141160"/>
    <w:rsid w:val="00141918"/>
    <w:rsid w:val="0014402A"/>
    <w:rsid w:val="00144F07"/>
    <w:rsid w:val="00145FB9"/>
    <w:rsid w:val="00146728"/>
    <w:rsid w:val="00146F76"/>
    <w:rsid w:val="00147E3F"/>
    <w:rsid w:val="00150CB0"/>
    <w:rsid w:val="001513D3"/>
    <w:rsid w:val="00151492"/>
    <w:rsid w:val="00152E61"/>
    <w:rsid w:val="00154414"/>
    <w:rsid w:val="00156A7C"/>
    <w:rsid w:val="00156F0B"/>
    <w:rsid w:val="00157945"/>
    <w:rsid w:val="00161F04"/>
    <w:rsid w:val="00163017"/>
    <w:rsid w:val="001632E4"/>
    <w:rsid w:val="00164D38"/>
    <w:rsid w:val="00166A50"/>
    <w:rsid w:val="00166DB1"/>
    <w:rsid w:val="001674C4"/>
    <w:rsid w:val="001701FE"/>
    <w:rsid w:val="00173C69"/>
    <w:rsid w:val="0017617C"/>
    <w:rsid w:val="00176D6C"/>
    <w:rsid w:val="00177631"/>
    <w:rsid w:val="00181E23"/>
    <w:rsid w:val="00184E6B"/>
    <w:rsid w:val="00185C32"/>
    <w:rsid w:val="0018698D"/>
    <w:rsid w:val="0019085C"/>
    <w:rsid w:val="00191A96"/>
    <w:rsid w:val="00193B0A"/>
    <w:rsid w:val="00194204"/>
    <w:rsid w:val="00194387"/>
    <w:rsid w:val="00196E0D"/>
    <w:rsid w:val="001A0D6F"/>
    <w:rsid w:val="001A1A40"/>
    <w:rsid w:val="001A2CDC"/>
    <w:rsid w:val="001A3907"/>
    <w:rsid w:val="001A3AF1"/>
    <w:rsid w:val="001A6985"/>
    <w:rsid w:val="001A6CD6"/>
    <w:rsid w:val="001A7867"/>
    <w:rsid w:val="001B00F7"/>
    <w:rsid w:val="001B0102"/>
    <w:rsid w:val="001B1BC1"/>
    <w:rsid w:val="001B2351"/>
    <w:rsid w:val="001B270F"/>
    <w:rsid w:val="001B43D8"/>
    <w:rsid w:val="001B4FB5"/>
    <w:rsid w:val="001B5490"/>
    <w:rsid w:val="001B5CCF"/>
    <w:rsid w:val="001B646D"/>
    <w:rsid w:val="001B73D7"/>
    <w:rsid w:val="001C009E"/>
    <w:rsid w:val="001C23B7"/>
    <w:rsid w:val="001C59B5"/>
    <w:rsid w:val="001C62E6"/>
    <w:rsid w:val="001C7887"/>
    <w:rsid w:val="001D2A60"/>
    <w:rsid w:val="001D4A42"/>
    <w:rsid w:val="001D690D"/>
    <w:rsid w:val="001E1134"/>
    <w:rsid w:val="001E1997"/>
    <w:rsid w:val="001E2434"/>
    <w:rsid w:val="001E3303"/>
    <w:rsid w:val="001E57E5"/>
    <w:rsid w:val="001E59FD"/>
    <w:rsid w:val="001E7F33"/>
    <w:rsid w:val="001F0A9E"/>
    <w:rsid w:val="001F3DE1"/>
    <w:rsid w:val="001F7A9C"/>
    <w:rsid w:val="001F7D81"/>
    <w:rsid w:val="002006F2"/>
    <w:rsid w:val="0020077E"/>
    <w:rsid w:val="00200C08"/>
    <w:rsid w:val="00204AEF"/>
    <w:rsid w:val="00205AC7"/>
    <w:rsid w:val="00205BCF"/>
    <w:rsid w:val="00207BAE"/>
    <w:rsid w:val="002101A9"/>
    <w:rsid w:val="00210A7F"/>
    <w:rsid w:val="00211C13"/>
    <w:rsid w:val="00211E4D"/>
    <w:rsid w:val="00213111"/>
    <w:rsid w:val="002141F5"/>
    <w:rsid w:val="00220539"/>
    <w:rsid w:val="002242B7"/>
    <w:rsid w:val="00224F6B"/>
    <w:rsid w:val="0022549E"/>
    <w:rsid w:val="00226847"/>
    <w:rsid w:val="00230BB6"/>
    <w:rsid w:val="00232551"/>
    <w:rsid w:val="002362ED"/>
    <w:rsid w:val="002364AF"/>
    <w:rsid w:val="00241D93"/>
    <w:rsid w:val="002428F6"/>
    <w:rsid w:val="002433ED"/>
    <w:rsid w:val="00243485"/>
    <w:rsid w:val="00243D8A"/>
    <w:rsid w:val="00245C97"/>
    <w:rsid w:val="00245D2E"/>
    <w:rsid w:val="00247AD6"/>
    <w:rsid w:val="0025013D"/>
    <w:rsid w:val="00250427"/>
    <w:rsid w:val="00250480"/>
    <w:rsid w:val="00251BF0"/>
    <w:rsid w:val="0025342E"/>
    <w:rsid w:val="00254B4F"/>
    <w:rsid w:val="002602C6"/>
    <w:rsid w:val="00262E68"/>
    <w:rsid w:val="00264F9C"/>
    <w:rsid w:val="00265E0D"/>
    <w:rsid w:val="00266239"/>
    <w:rsid w:val="00266255"/>
    <w:rsid w:val="00266FCE"/>
    <w:rsid w:val="00267977"/>
    <w:rsid w:val="00270F76"/>
    <w:rsid w:val="00272635"/>
    <w:rsid w:val="00272B5E"/>
    <w:rsid w:val="0027319F"/>
    <w:rsid w:val="0027513D"/>
    <w:rsid w:val="00277AB3"/>
    <w:rsid w:val="00281634"/>
    <w:rsid w:val="00283553"/>
    <w:rsid w:val="00283DBE"/>
    <w:rsid w:val="0028423F"/>
    <w:rsid w:val="0028520E"/>
    <w:rsid w:val="002859AA"/>
    <w:rsid w:val="00285CB8"/>
    <w:rsid w:val="00286320"/>
    <w:rsid w:val="00287449"/>
    <w:rsid w:val="00287A40"/>
    <w:rsid w:val="00287EC6"/>
    <w:rsid w:val="00290F75"/>
    <w:rsid w:val="0029270B"/>
    <w:rsid w:val="00292E3D"/>
    <w:rsid w:val="00293C56"/>
    <w:rsid w:val="00294682"/>
    <w:rsid w:val="00295204"/>
    <w:rsid w:val="0029565A"/>
    <w:rsid w:val="00296828"/>
    <w:rsid w:val="0029761D"/>
    <w:rsid w:val="002A1AC0"/>
    <w:rsid w:val="002A2270"/>
    <w:rsid w:val="002A32D9"/>
    <w:rsid w:val="002A44CE"/>
    <w:rsid w:val="002A5201"/>
    <w:rsid w:val="002A59AF"/>
    <w:rsid w:val="002A5BC5"/>
    <w:rsid w:val="002A5DBF"/>
    <w:rsid w:val="002A70BF"/>
    <w:rsid w:val="002A77F6"/>
    <w:rsid w:val="002B0A21"/>
    <w:rsid w:val="002B2AAB"/>
    <w:rsid w:val="002B2C77"/>
    <w:rsid w:val="002B2FF0"/>
    <w:rsid w:val="002B3961"/>
    <w:rsid w:val="002B3AAE"/>
    <w:rsid w:val="002B4A07"/>
    <w:rsid w:val="002B63B8"/>
    <w:rsid w:val="002B6C67"/>
    <w:rsid w:val="002C0DEA"/>
    <w:rsid w:val="002C146F"/>
    <w:rsid w:val="002C2E98"/>
    <w:rsid w:val="002C308C"/>
    <w:rsid w:val="002C30E6"/>
    <w:rsid w:val="002C497F"/>
    <w:rsid w:val="002C5042"/>
    <w:rsid w:val="002C5B7D"/>
    <w:rsid w:val="002C7EC6"/>
    <w:rsid w:val="002D020D"/>
    <w:rsid w:val="002D1173"/>
    <w:rsid w:val="002D1CDD"/>
    <w:rsid w:val="002D2278"/>
    <w:rsid w:val="002D32C1"/>
    <w:rsid w:val="002D4BEA"/>
    <w:rsid w:val="002D637E"/>
    <w:rsid w:val="002D67E3"/>
    <w:rsid w:val="002D6C1C"/>
    <w:rsid w:val="002D783D"/>
    <w:rsid w:val="002D7881"/>
    <w:rsid w:val="002E1895"/>
    <w:rsid w:val="002E1B54"/>
    <w:rsid w:val="002E1E36"/>
    <w:rsid w:val="002E2A7B"/>
    <w:rsid w:val="002E3C03"/>
    <w:rsid w:val="002E48BD"/>
    <w:rsid w:val="002E5B47"/>
    <w:rsid w:val="002F0AF7"/>
    <w:rsid w:val="002F1654"/>
    <w:rsid w:val="002F1D70"/>
    <w:rsid w:val="002F3374"/>
    <w:rsid w:val="002F47BB"/>
    <w:rsid w:val="002F7BD2"/>
    <w:rsid w:val="00302834"/>
    <w:rsid w:val="003034B1"/>
    <w:rsid w:val="003039D3"/>
    <w:rsid w:val="003039DC"/>
    <w:rsid w:val="00310759"/>
    <w:rsid w:val="00310AF7"/>
    <w:rsid w:val="003110F3"/>
    <w:rsid w:val="0031110B"/>
    <w:rsid w:val="003113B5"/>
    <w:rsid w:val="00315554"/>
    <w:rsid w:val="00317CE1"/>
    <w:rsid w:val="00321223"/>
    <w:rsid w:val="00322192"/>
    <w:rsid w:val="00323BEB"/>
    <w:rsid w:val="00324FBF"/>
    <w:rsid w:val="003266B2"/>
    <w:rsid w:val="00327450"/>
    <w:rsid w:val="00327C2D"/>
    <w:rsid w:val="00330388"/>
    <w:rsid w:val="003314DC"/>
    <w:rsid w:val="00331AA4"/>
    <w:rsid w:val="00331D27"/>
    <w:rsid w:val="0033222C"/>
    <w:rsid w:val="003331C1"/>
    <w:rsid w:val="00333431"/>
    <w:rsid w:val="00333586"/>
    <w:rsid w:val="00333DBC"/>
    <w:rsid w:val="00334280"/>
    <w:rsid w:val="003357BA"/>
    <w:rsid w:val="00337745"/>
    <w:rsid w:val="00340A31"/>
    <w:rsid w:val="00341710"/>
    <w:rsid w:val="0034172F"/>
    <w:rsid w:val="00341FF0"/>
    <w:rsid w:val="00342392"/>
    <w:rsid w:val="00342894"/>
    <w:rsid w:val="00343B24"/>
    <w:rsid w:val="003440EC"/>
    <w:rsid w:val="0034510B"/>
    <w:rsid w:val="0034599E"/>
    <w:rsid w:val="00350049"/>
    <w:rsid w:val="003559D3"/>
    <w:rsid w:val="003563C3"/>
    <w:rsid w:val="00357AD6"/>
    <w:rsid w:val="00361E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E77"/>
    <w:rsid w:val="00371ADE"/>
    <w:rsid w:val="00372023"/>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B3C"/>
    <w:rsid w:val="00395830"/>
    <w:rsid w:val="00395831"/>
    <w:rsid w:val="003A050B"/>
    <w:rsid w:val="003A1557"/>
    <w:rsid w:val="003A255F"/>
    <w:rsid w:val="003A3BF9"/>
    <w:rsid w:val="003A4049"/>
    <w:rsid w:val="003A63C8"/>
    <w:rsid w:val="003B22DC"/>
    <w:rsid w:val="003B24B4"/>
    <w:rsid w:val="003B41A8"/>
    <w:rsid w:val="003B4F2B"/>
    <w:rsid w:val="003B5807"/>
    <w:rsid w:val="003B5B91"/>
    <w:rsid w:val="003B6BBC"/>
    <w:rsid w:val="003B7749"/>
    <w:rsid w:val="003B7D10"/>
    <w:rsid w:val="003C0012"/>
    <w:rsid w:val="003C0563"/>
    <w:rsid w:val="003C3A7C"/>
    <w:rsid w:val="003C3AAD"/>
    <w:rsid w:val="003C3BBB"/>
    <w:rsid w:val="003C744D"/>
    <w:rsid w:val="003C78E9"/>
    <w:rsid w:val="003D1527"/>
    <w:rsid w:val="003D444F"/>
    <w:rsid w:val="003D4E33"/>
    <w:rsid w:val="003D6687"/>
    <w:rsid w:val="003D6C19"/>
    <w:rsid w:val="003E0214"/>
    <w:rsid w:val="003E0822"/>
    <w:rsid w:val="003E3E20"/>
    <w:rsid w:val="003E5525"/>
    <w:rsid w:val="003E5C7D"/>
    <w:rsid w:val="003E6185"/>
    <w:rsid w:val="003F0CDE"/>
    <w:rsid w:val="003F197D"/>
    <w:rsid w:val="003F203F"/>
    <w:rsid w:val="003F27A7"/>
    <w:rsid w:val="003F27DC"/>
    <w:rsid w:val="003F2B18"/>
    <w:rsid w:val="003F3E92"/>
    <w:rsid w:val="003F440F"/>
    <w:rsid w:val="003F504C"/>
    <w:rsid w:val="003F6914"/>
    <w:rsid w:val="003F6CE3"/>
    <w:rsid w:val="00400125"/>
    <w:rsid w:val="00400BBC"/>
    <w:rsid w:val="00400C32"/>
    <w:rsid w:val="0040153F"/>
    <w:rsid w:val="00401E6E"/>
    <w:rsid w:val="00402F2C"/>
    <w:rsid w:val="00404326"/>
    <w:rsid w:val="00404CB6"/>
    <w:rsid w:val="00412B89"/>
    <w:rsid w:val="00412B8E"/>
    <w:rsid w:val="00414292"/>
    <w:rsid w:val="00414F3C"/>
    <w:rsid w:val="004158F6"/>
    <w:rsid w:val="004200DE"/>
    <w:rsid w:val="00420BD2"/>
    <w:rsid w:val="00422961"/>
    <w:rsid w:val="004233E3"/>
    <w:rsid w:val="00423410"/>
    <w:rsid w:val="004249CC"/>
    <w:rsid w:val="004254EF"/>
    <w:rsid w:val="00426597"/>
    <w:rsid w:val="0042677C"/>
    <w:rsid w:val="00426E71"/>
    <w:rsid w:val="00427F76"/>
    <w:rsid w:val="00430312"/>
    <w:rsid w:val="00430CB8"/>
    <w:rsid w:val="004321BA"/>
    <w:rsid w:val="00433B92"/>
    <w:rsid w:val="00435C8C"/>
    <w:rsid w:val="00436166"/>
    <w:rsid w:val="00436557"/>
    <w:rsid w:val="00437A60"/>
    <w:rsid w:val="00441015"/>
    <w:rsid w:val="0044189A"/>
    <w:rsid w:val="00442282"/>
    <w:rsid w:val="004423D3"/>
    <w:rsid w:val="00442B11"/>
    <w:rsid w:val="004472BA"/>
    <w:rsid w:val="0045280B"/>
    <w:rsid w:val="00453897"/>
    <w:rsid w:val="00453FFE"/>
    <w:rsid w:val="00457502"/>
    <w:rsid w:val="00461902"/>
    <w:rsid w:val="00462137"/>
    <w:rsid w:val="004646C8"/>
    <w:rsid w:val="0046504D"/>
    <w:rsid w:val="00470B08"/>
    <w:rsid w:val="004710C0"/>
    <w:rsid w:val="0047121B"/>
    <w:rsid w:val="00471886"/>
    <w:rsid w:val="00472C61"/>
    <w:rsid w:val="004736C3"/>
    <w:rsid w:val="00473785"/>
    <w:rsid w:val="00476267"/>
    <w:rsid w:val="0047713F"/>
    <w:rsid w:val="00477F4D"/>
    <w:rsid w:val="004804FA"/>
    <w:rsid w:val="0048128F"/>
    <w:rsid w:val="004812A1"/>
    <w:rsid w:val="00482284"/>
    <w:rsid w:val="00482331"/>
    <w:rsid w:val="00482779"/>
    <w:rsid w:val="00484EA6"/>
    <w:rsid w:val="00484F52"/>
    <w:rsid w:val="00485639"/>
    <w:rsid w:val="00485D01"/>
    <w:rsid w:val="004861F8"/>
    <w:rsid w:val="0048656B"/>
    <w:rsid w:val="0048657C"/>
    <w:rsid w:val="004909E7"/>
    <w:rsid w:val="00490A06"/>
    <w:rsid w:val="00491C85"/>
    <w:rsid w:val="00492E4C"/>
    <w:rsid w:val="004932C8"/>
    <w:rsid w:val="00495A02"/>
    <w:rsid w:val="0049644B"/>
    <w:rsid w:val="004965FF"/>
    <w:rsid w:val="0049688D"/>
    <w:rsid w:val="004A08E3"/>
    <w:rsid w:val="004A0E17"/>
    <w:rsid w:val="004A1727"/>
    <w:rsid w:val="004A1F4C"/>
    <w:rsid w:val="004A4B93"/>
    <w:rsid w:val="004A6E57"/>
    <w:rsid w:val="004A7494"/>
    <w:rsid w:val="004B0C7D"/>
    <w:rsid w:val="004B30D7"/>
    <w:rsid w:val="004B3CE7"/>
    <w:rsid w:val="004B526A"/>
    <w:rsid w:val="004B5488"/>
    <w:rsid w:val="004B79A6"/>
    <w:rsid w:val="004B7E6B"/>
    <w:rsid w:val="004C3211"/>
    <w:rsid w:val="004C4F41"/>
    <w:rsid w:val="004C680B"/>
    <w:rsid w:val="004D0304"/>
    <w:rsid w:val="004D0FFE"/>
    <w:rsid w:val="004D330C"/>
    <w:rsid w:val="004D3B80"/>
    <w:rsid w:val="004D446E"/>
    <w:rsid w:val="004D6025"/>
    <w:rsid w:val="004E2136"/>
    <w:rsid w:val="004E25A1"/>
    <w:rsid w:val="004E2896"/>
    <w:rsid w:val="004E28F5"/>
    <w:rsid w:val="004E3DB2"/>
    <w:rsid w:val="004E4A5D"/>
    <w:rsid w:val="004E688B"/>
    <w:rsid w:val="004E688F"/>
    <w:rsid w:val="004E7B3F"/>
    <w:rsid w:val="004F3525"/>
    <w:rsid w:val="004F5090"/>
    <w:rsid w:val="004F57A4"/>
    <w:rsid w:val="004F5B6A"/>
    <w:rsid w:val="004F5DBF"/>
    <w:rsid w:val="00501A81"/>
    <w:rsid w:val="00504B90"/>
    <w:rsid w:val="0050526C"/>
    <w:rsid w:val="00506142"/>
    <w:rsid w:val="00507F3A"/>
    <w:rsid w:val="005101B8"/>
    <w:rsid w:val="00513BC8"/>
    <w:rsid w:val="00514390"/>
    <w:rsid w:val="00515C85"/>
    <w:rsid w:val="005166B8"/>
    <w:rsid w:val="005175A2"/>
    <w:rsid w:val="00520240"/>
    <w:rsid w:val="00520A6B"/>
    <w:rsid w:val="00520F26"/>
    <w:rsid w:val="005210B1"/>
    <w:rsid w:val="005214C7"/>
    <w:rsid w:val="00523513"/>
    <w:rsid w:val="00524944"/>
    <w:rsid w:val="00526758"/>
    <w:rsid w:val="00526B5E"/>
    <w:rsid w:val="0053198E"/>
    <w:rsid w:val="00531DDE"/>
    <w:rsid w:val="00534CF6"/>
    <w:rsid w:val="00535590"/>
    <w:rsid w:val="005405E1"/>
    <w:rsid w:val="005417C1"/>
    <w:rsid w:val="00542169"/>
    <w:rsid w:val="005421C1"/>
    <w:rsid w:val="0054362B"/>
    <w:rsid w:val="00544A35"/>
    <w:rsid w:val="0054666F"/>
    <w:rsid w:val="00546EF8"/>
    <w:rsid w:val="00550A2D"/>
    <w:rsid w:val="00551950"/>
    <w:rsid w:val="00552544"/>
    <w:rsid w:val="005567A0"/>
    <w:rsid w:val="00560DC9"/>
    <w:rsid w:val="00560EF3"/>
    <w:rsid w:val="00562A4C"/>
    <w:rsid w:val="005640E8"/>
    <w:rsid w:val="005641B2"/>
    <w:rsid w:val="0056521D"/>
    <w:rsid w:val="00565E7A"/>
    <w:rsid w:val="0056625D"/>
    <w:rsid w:val="00566E77"/>
    <w:rsid w:val="00566EBB"/>
    <w:rsid w:val="00566FA0"/>
    <w:rsid w:val="00567F20"/>
    <w:rsid w:val="005726A4"/>
    <w:rsid w:val="00576E23"/>
    <w:rsid w:val="00577D53"/>
    <w:rsid w:val="00577F1C"/>
    <w:rsid w:val="00580FDB"/>
    <w:rsid w:val="0058105D"/>
    <w:rsid w:val="00583564"/>
    <w:rsid w:val="005844B4"/>
    <w:rsid w:val="00586BCA"/>
    <w:rsid w:val="00586E6C"/>
    <w:rsid w:val="00591685"/>
    <w:rsid w:val="00593DF2"/>
    <w:rsid w:val="00596207"/>
    <w:rsid w:val="00597A3D"/>
    <w:rsid w:val="005A0ED0"/>
    <w:rsid w:val="005A1016"/>
    <w:rsid w:val="005A141E"/>
    <w:rsid w:val="005A163B"/>
    <w:rsid w:val="005A1834"/>
    <w:rsid w:val="005A2C8E"/>
    <w:rsid w:val="005A39D3"/>
    <w:rsid w:val="005A5301"/>
    <w:rsid w:val="005A71EA"/>
    <w:rsid w:val="005A734B"/>
    <w:rsid w:val="005B138B"/>
    <w:rsid w:val="005B1DE9"/>
    <w:rsid w:val="005B273E"/>
    <w:rsid w:val="005B330B"/>
    <w:rsid w:val="005B7046"/>
    <w:rsid w:val="005C20AD"/>
    <w:rsid w:val="005C2742"/>
    <w:rsid w:val="005C4FC3"/>
    <w:rsid w:val="005D07BB"/>
    <w:rsid w:val="005D1794"/>
    <w:rsid w:val="005D2B1E"/>
    <w:rsid w:val="005D458B"/>
    <w:rsid w:val="005D467F"/>
    <w:rsid w:val="005D6118"/>
    <w:rsid w:val="005E0209"/>
    <w:rsid w:val="005E0BA2"/>
    <w:rsid w:val="005E105F"/>
    <w:rsid w:val="005E223A"/>
    <w:rsid w:val="005E25A4"/>
    <w:rsid w:val="005E2F5E"/>
    <w:rsid w:val="005E37EC"/>
    <w:rsid w:val="005E3964"/>
    <w:rsid w:val="005E3EE7"/>
    <w:rsid w:val="005E6A38"/>
    <w:rsid w:val="005E760E"/>
    <w:rsid w:val="005E7A30"/>
    <w:rsid w:val="005F1275"/>
    <w:rsid w:val="005F1A7C"/>
    <w:rsid w:val="005F2B25"/>
    <w:rsid w:val="005F2FF5"/>
    <w:rsid w:val="005F36BA"/>
    <w:rsid w:val="005F40DF"/>
    <w:rsid w:val="005F62E9"/>
    <w:rsid w:val="005F7833"/>
    <w:rsid w:val="00601571"/>
    <w:rsid w:val="006032F1"/>
    <w:rsid w:val="006037F4"/>
    <w:rsid w:val="00604E5A"/>
    <w:rsid w:val="006057E2"/>
    <w:rsid w:val="006077B4"/>
    <w:rsid w:val="0061060C"/>
    <w:rsid w:val="0061064B"/>
    <w:rsid w:val="006131E8"/>
    <w:rsid w:val="00614891"/>
    <w:rsid w:val="00615423"/>
    <w:rsid w:val="00615BFF"/>
    <w:rsid w:val="0061726F"/>
    <w:rsid w:val="0062051A"/>
    <w:rsid w:val="0062106B"/>
    <w:rsid w:val="00621304"/>
    <w:rsid w:val="00621CCD"/>
    <w:rsid w:val="006227C4"/>
    <w:rsid w:val="00622FFC"/>
    <w:rsid w:val="0062508C"/>
    <w:rsid w:val="00626DA0"/>
    <w:rsid w:val="00626F84"/>
    <w:rsid w:val="00631845"/>
    <w:rsid w:val="00631EED"/>
    <w:rsid w:val="0063236E"/>
    <w:rsid w:val="00632622"/>
    <w:rsid w:val="0063411C"/>
    <w:rsid w:val="00634F99"/>
    <w:rsid w:val="00640AEE"/>
    <w:rsid w:val="0064156B"/>
    <w:rsid w:val="00642669"/>
    <w:rsid w:val="006428AA"/>
    <w:rsid w:val="0064297F"/>
    <w:rsid w:val="00644C6F"/>
    <w:rsid w:val="00645CFF"/>
    <w:rsid w:val="00645D8D"/>
    <w:rsid w:val="00653EE4"/>
    <w:rsid w:val="006556B7"/>
    <w:rsid w:val="006557FB"/>
    <w:rsid w:val="00656C05"/>
    <w:rsid w:val="00656CBB"/>
    <w:rsid w:val="0066337D"/>
    <w:rsid w:val="006641B2"/>
    <w:rsid w:val="00664343"/>
    <w:rsid w:val="006643D4"/>
    <w:rsid w:val="0066511B"/>
    <w:rsid w:val="006707FB"/>
    <w:rsid w:val="006723FB"/>
    <w:rsid w:val="006728E8"/>
    <w:rsid w:val="00672B21"/>
    <w:rsid w:val="0067624B"/>
    <w:rsid w:val="00676873"/>
    <w:rsid w:val="00677B10"/>
    <w:rsid w:val="00682234"/>
    <w:rsid w:val="00687032"/>
    <w:rsid w:val="00691315"/>
    <w:rsid w:val="00691725"/>
    <w:rsid w:val="00692D7A"/>
    <w:rsid w:val="00697263"/>
    <w:rsid w:val="00697A8C"/>
    <w:rsid w:val="006A017F"/>
    <w:rsid w:val="006A0C93"/>
    <w:rsid w:val="006A2889"/>
    <w:rsid w:val="006A3379"/>
    <w:rsid w:val="006A34A9"/>
    <w:rsid w:val="006A5199"/>
    <w:rsid w:val="006A77EF"/>
    <w:rsid w:val="006A7D80"/>
    <w:rsid w:val="006B07AF"/>
    <w:rsid w:val="006B0B23"/>
    <w:rsid w:val="006B1121"/>
    <w:rsid w:val="006B15B7"/>
    <w:rsid w:val="006B6A88"/>
    <w:rsid w:val="006B6C72"/>
    <w:rsid w:val="006B6E77"/>
    <w:rsid w:val="006B6F69"/>
    <w:rsid w:val="006B7E3F"/>
    <w:rsid w:val="006C2077"/>
    <w:rsid w:val="006C3D7E"/>
    <w:rsid w:val="006C48DB"/>
    <w:rsid w:val="006C4D1C"/>
    <w:rsid w:val="006C516B"/>
    <w:rsid w:val="006C60EA"/>
    <w:rsid w:val="006C76E9"/>
    <w:rsid w:val="006D0AD4"/>
    <w:rsid w:val="006D0CD0"/>
    <w:rsid w:val="006D0F34"/>
    <w:rsid w:val="006D19E2"/>
    <w:rsid w:val="006D3C06"/>
    <w:rsid w:val="006D41D6"/>
    <w:rsid w:val="006D4CFA"/>
    <w:rsid w:val="006D57B7"/>
    <w:rsid w:val="006D7907"/>
    <w:rsid w:val="006E01C0"/>
    <w:rsid w:val="006E0E68"/>
    <w:rsid w:val="006E24B3"/>
    <w:rsid w:val="006E3C62"/>
    <w:rsid w:val="006E4200"/>
    <w:rsid w:val="006E44D1"/>
    <w:rsid w:val="006E7023"/>
    <w:rsid w:val="006F0321"/>
    <w:rsid w:val="006F3A1F"/>
    <w:rsid w:val="006F7171"/>
    <w:rsid w:val="006F7821"/>
    <w:rsid w:val="007016D6"/>
    <w:rsid w:val="00704E44"/>
    <w:rsid w:val="00705BF4"/>
    <w:rsid w:val="00706610"/>
    <w:rsid w:val="00706CF8"/>
    <w:rsid w:val="00707D55"/>
    <w:rsid w:val="00710637"/>
    <w:rsid w:val="007113CA"/>
    <w:rsid w:val="0071155F"/>
    <w:rsid w:val="00711CEC"/>
    <w:rsid w:val="00717C7E"/>
    <w:rsid w:val="00721848"/>
    <w:rsid w:val="0072222B"/>
    <w:rsid w:val="00722E9E"/>
    <w:rsid w:val="007237D0"/>
    <w:rsid w:val="00723ACA"/>
    <w:rsid w:val="007265B7"/>
    <w:rsid w:val="00732824"/>
    <w:rsid w:val="00733E0C"/>
    <w:rsid w:val="007400B5"/>
    <w:rsid w:val="00743C80"/>
    <w:rsid w:val="00752762"/>
    <w:rsid w:val="0075449A"/>
    <w:rsid w:val="0075610E"/>
    <w:rsid w:val="00756B7C"/>
    <w:rsid w:val="00757D4D"/>
    <w:rsid w:val="00760205"/>
    <w:rsid w:val="00760EA6"/>
    <w:rsid w:val="00761A74"/>
    <w:rsid w:val="00761A98"/>
    <w:rsid w:val="00765361"/>
    <w:rsid w:val="00766259"/>
    <w:rsid w:val="007668BC"/>
    <w:rsid w:val="00767762"/>
    <w:rsid w:val="0077189A"/>
    <w:rsid w:val="00772438"/>
    <w:rsid w:val="00772E02"/>
    <w:rsid w:val="00773217"/>
    <w:rsid w:val="007733C7"/>
    <w:rsid w:val="00774A61"/>
    <w:rsid w:val="00774EF1"/>
    <w:rsid w:val="00774F93"/>
    <w:rsid w:val="00775717"/>
    <w:rsid w:val="00775988"/>
    <w:rsid w:val="007772C9"/>
    <w:rsid w:val="00777C06"/>
    <w:rsid w:val="00780103"/>
    <w:rsid w:val="00781997"/>
    <w:rsid w:val="007821E4"/>
    <w:rsid w:val="007829A4"/>
    <w:rsid w:val="00783CB1"/>
    <w:rsid w:val="00784FFA"/>
    <w:rsid w:val="00786762"/>
    <w:rsid w:val="00790252"/>
    <w:rsid w:val="00793B8B"/>
    <w:rsid w:val="00794A4E"/>
    <w:rsid w:val="00795AC2"/>
    <w:rsid w:val="00795E9D"/>
    <w:rsid w:val="00796D49"/>
    <w:rsid w:val="0079702E"/>
    <w:rsid w:val="007A1125"/>
    <w:rsid w:val="007A24D1"/>
    <w:rsid w:val="007A2C5E"/>
    <w:rsid w:val="007A4D94"/>
    <w:rsid w:val="007A5650"/>
    <w:rsid w:val="007A5B4E"/>
    <w:rsid w:val="007A5FB4"/>
    <w:rsid w:val="007A6C71"/>
    <w:rsid w:val="007A7847"/>
    <w:rsid w:val="007B0BF2"/>
    <w:rsid w:val="007B154C"/>
    <w:rsid w:val="007B1C71"/>
    <w:rsid w:val="007B2D71"/>
    <w:rsid w:val="007B6080"/>
    <w:rsid w:val="007B62AD"/>
    <w:rsid w:val="007B6526"/>
    <w:rsid w:val="007B71D9"/>
    <w:rsid w:val="007B773D"/>
    <w:rsid w:val="007C0DC1"/>
    <w:rsid w:val="007C4B3E"/>
    <w:rsid w:val="007C4FDC"/>
    <w:rsid w:val="007C556C"/>
    <w:rsid w:val="007C5C9B"/>
    <w:rsid w:val="007C62DB"/>
    <w:rsid w:val="007C668B"/>
    <w:rsid w:val="007C7447"/>
    <w:rsid w:val="007D0BD7"/>
    <w:rsid w:val="007D0E72"/>
    <w:rsid w:val="007D2B6D"/>
    <w:rsid w:val="007D4147"/>
    <w:rsid w:val="007D64AE"/>
    <w:rsid w:val="007D6EB2"/>
    <w:rsid w:val="007E0332"/>
    <w:rsid w:val="007E0459"/>
    <w:rsid w:val="007E2D44"/>
    <w:rsid w:val="007E6322"/>
    <w:rsid w:val="007F06FB"/>
    <w:rsid w:val="007F2150"/>
    <w:rsid w:val="007F2822"/>
    <w:rsid w:val="007F37F0"/>
    <w:rsid w:val="007F54BC"/>
    <w:rsid w:val="007F5AEF"/>
    <w:rsid w:val="00800204"/>
    <w:rsid w:val="00800AA0"/>
    <w:rsid w:val="00801B55"/>
    <w:rsid w:val="00803414"/>
    <w:rsid w:val="00803B4D"/>
    <w:rsid w:val="00803C03"/>
    <w:rsid w:val="0080426C"/>
    <w:rsid w:val="00806779"/>
    <w:rsid w:val="00806B12"/>
    <w:rsid w:val="00806E01"/>
    <w:rsid w:val="00811076"/>
    <w:rsid w:val="00812151"/>
    <w:rsid w:val="00812653"/>
    <w:rsid w:val="00812CD7"/>
    <w:rsid w:val="0081386D"/>
    <w:rsid w:val="008141C1"/>
    <w:rsid w:val="0081502C"/>
    <w:rsid w:val="008151B6"/>
    <w:rsid w:val="00815A4A"/>
    <w:rsid w:val="008166E2"/>
    <w:rsid w:val="00820634"/>
    <w:rsid w:val="008206C4"/>
    <w:rsid w:val="0082088E"/>
    <w:rsid w:val="00821F58"/>
    <w:rsid w:val="00822203"/>
    <w:rsid w:val="00824734"/>
    <w:rsid w:val="00824F22"/>
    <w:rsid w:val="00825C31"/>
    <w:rsid w:val="00825E2A"/>
    <w:rsid w:val="00825F2A"/>
    <w:rsid w:val="00826857"/>
    <w:rsid w:val="00832B2B"/>
    <w:rsid w:val="0083474F"/>
    <w:rsid w:val="0083510F"/>
    <w:rsid w:val="0083513A"/>
    <w:rsid w:val="008359F7"/>
    <w:rsid w:val="0084448C"/>
    <w:rsid w:val="00845EE3"/>
    <w:rsid w:val="00850069"/>
    <w:rsid w:val="00850836"/>
    <w:rsid w:val="00851EE6"/>
    <w:rsid w:val="00851FEA"/>
    <w:rsid w:val="00853329"/>
    <w:rsid w:val="0085350C"/>
    <w:rsid w:val="00854C60"/>
    <w:rsid w:val="00856418"/>
    <w:rsid w:val="00857E32"/>
    <w:rsid w:val="00860846"/>
    <w:rsid w:val="008621D2"/>
    <w:rsid w:val="008623CB"/>
    <w:rsid w:val="00864D81"/>
    <w:rsid w:val="00865036"/>
    <w:rsid w:val="008661FB"/>
    <w:rsid w:val="00866E6A"/>
    <w:rsid w:val="00866F2D"/>
    <w:rsid w:val="00867B39"/>
    <w:rsid w:val="00870237"/>
    <w:rsid w:val="00872EAA"/>
    <w:rsid w:val="0087338E"/>
    <w:rsid w:val="0087353E"/>
    <w:rsid w:val="00873777"/>
    <w:rsid w:val="008779BE"/>
    <w:rsid w:val="00877D5F"/>
    <w:rsid w:val="0088015B"/>
    <w:rsid w:val="00880276"/>
    <w:rsid w:val="00882C23"/>
    <w:rsid w:val="008841C6"/>
    <w:rsid w:val="00884340"/>
    <w:rsid w:val="008872B0"/>
    <w:rsid w:val="00890F2C"/>
    <w:rsid w:val="00891E09"/>
    <w:rsid w:val="00893751"/>
    <w:rsid w:val="0089546B"/>
    <w:rsid w:val="00897B3A"/>
    <w:rsid w:val="00897C35"/>
    <w:rsid w:val="00897CF6"/>
    <w:rsid w:val="008A32A6"/>
    <w:rsid w:val="008A3352"/>
    <w:rsid w:val="008A3EED"/>
    <w:rsid w:val="008A6037"/>
    <w:rsid w:val="008A6559"/>
    <w:rsid w:val="008A65BA"/>
    <w:rsid w:val="008B0E03"/>
    <w:rsid w:val="008B1F6F"/>
    <w:rsid w:val="008B356A"/>
    <w:rsid w:val="008B3B94"/>
    <w:rsid w:val="008B4145"/>
    <w:rsid w:val="008C03E9"/>
    <w:rsid w:val="008C07F9"/>
    <w:rsid w:val="008C2108"/>
    <w:rsid w:val="008C2F60"/>
    <w:rsid w:val="008C445C"/>
    <w:rsid w:val="008C525C"/>
    <w:rsid w:val="008C5A99"/>
    <w:rsid w:val="008C73B1"/>
    <w:rsid w:val="008C7EDD"/>
    <w:rsid w:val="008D084E"/>
    <w:rsid w:val="008D0DCF"/>
    <w:rsid w:val="008D1F7B"/>
    <w:rsid w:val="008D2087"/>
    <w:rsid w:val="008D2ABC"/>
    <w:rsid w:val="008D3411"/>
    <w:rsid w:val="008D49D9"/>
    <w:rsid w:val="008D4CA5"/>
    <w:rsid w:val="008D5F54"/>
    <w:rsid w:val="008D7420"/>
    <w:rsid w:val="008D7C0A"/>
    <w:rsid w:val="008E0E52"/>
    <w:rsid w:val="008E232A"/>
    <w:rsid w:val="008E4967"/>
    <w:rsid w:val="008E66A2"/>
    <w:rsid w:val="008F00AD"/>
    <w:rsid w:val="008F2C31"/>
    <w:rsid w:val="008F367F"/>
    <w:rsid w:val="008F4208"/>
    <w:rsid w:val="008F4B7F"/>
    <w:rsid w:val="008F5E18"/>
    <w:rsid w:val="008F5FA1"/>
    <w:rsid w:val="008F6F27"/>
    <w:rsid w:val="008F6F66"/>
    <w:rsid w:val="008F7848"/>
    <w:rsid w:val="00900AAD"/>
    <w:rsid w:val="00900D38"/>
    <w:rsid w:val="0090281E"/>
    <w:rsid w:val="00902FD2"/>
    <w:rsid w:val="009032A8"/>
    <w:rsid w:val="009035A4"/>
    <w:rsid w:val="009049B9"/>
    <w:rsid w:val="00905498"/>
    <w:rsid w:val="00905A41"/>
    <w:rsid w:val="00905EF5"/>
    <w:rsid w:val="009126AE"/>
    <w:rsid w:val="009150AC"/>
    <w:rsid w:val="009163C9"/>
    <w:rsid w:val="00916639"/>
    <w:rsid w:val="00916D37"/>
    <w:rsid w:val="009176FA"/>
    <w:rsid w:val="00922F8E"/>
    <w:rsid w:val="0093415F"/>
    <w:rsid w:val="00937695"/>
    <w:rsid w:val="009418EA"/>
    <w:rsid w:val="00946C35"/>
    <w:rsid w:val="009474B0"/>
    <w:rsid w:val="00950938"/>
    <w:rsid w:val="00951B30"/>
    <w:rsid w:val="009526CF"/>
    <w:rsid w:val="0095364F"/>
    <w:rsid w:val="00954545"/>
    <w:rsid w:val="00954FED"/>
    <w:rsid w:val="009555E1"/>
    <w:rsid w:val="00955635"/>
    <w:rsid w:val="00956405"/>
    <w:rsid w:val="00956A22"/>
    <w:rsid w:val="009606B7"/>
    <w:rsid w:val="00960E10"/>
    <w:rsid w:val="00962FFD"/>
    <w:rsid w:val="00963F50"/>
    <w:rsid w:val="0096441C"/>
    <w:rsid w:val="0096465B"/>
    <w:rsid w:val="00964841"/>
    <w:rsid w:val="00966033"/>
    <w:rsid w:val="00966CF7"/>
    <w:rsid w:val="0097054E"/>
    <w:rsid w:val="00971198"/>
    <w:rsid w:val="0097165C"/>
    <w:rsid w:val="00971DA0"/>
    <w:rsid w:val="00974467"/>
    <w:rsid w:val="00974622"/>
    <w:rsid w:val="00975B9D"/>
    <w:rsid w:val="009761CA"/>
    <w:rsid w:val="009814B6"/>
    <w:rsid w:val="00982D42"/>
    <w:rsid w:val="00984514"/>
    <w:rsid w:val="009847AF"/>
    <w:rsid w:val="00984ECF"/>
    <w:rsid w:val="009907A5"/>
    <w:rsid w:val="00990D47"/>
    <w:rsid w:val="00991EE5"/>
    <w:rsid w:val="00992E4C"/>
    <w:rsid w:val="00993DE6"/>
    <w:rsid w:val="00994D2F"/>
    <w:rsid w:val="00995548"/>
    <w:rsid w:val="009A1E4D"/>
    <w:rsid w:val="009A1ED0"/>
    <w:rsid w:val="009A2B42"/>
    <w:rsid w:val="009A2FE6"/>
    <w:rsid w:val="009A52E8"/>
    <w:rsid w:val="009A6ADA"/>
    <w:rsid w:val="009A6EE4"/>
    <w:rsid w:val="009A751A"/>
    <w:rsid w:val="009B0CA1"/>
    <w:rsid w:val="009B0D73"/>
    <w:rsid w:val="009B2D80"/>
    <w:rsid w:val="009B7A57"/>
    <w:rsid w:val="009B7AAE"/>
    <w:rsid w:val="009B7D1A"/>
    <w:rsid w:val="009C08C1"/>
    <w:rsid w:val="009C15CF"/>
    <w:rsid w:val="009C1E28"/>
    <w:rsid w:val="009C1E70"/>
    <w:rsid w:val="009C27C4"/>
    <w:rsid w:val="009C3A84"/>
    <w:rsid w:val="009C674B"/>
    <w:rsid w:val="009C697B"/>
    <w:rsid w:val="009C707E"/>
    <w:rsid w:val="009D06C8"/>
    <w:rsid w:val="009D081B"/>
    <w:rsid w:val="009D1D1D"/>
    <w:rsid w:val="009D348F"/>
    <w:rsid w:val="009D38ED"/>
    <w:rsid w:val="009D3B26"/>
    <w:rsid w:val="009D4976"/>
    <w:rsid w:val="009D4C0F"/>
    <w:rsid w:val="009D63C8"/>
    <w:rsid w:val="009E0222"/>
    <w:rsid w:val="009E1107"/>
    <w:rsid w:val="009E1A33"/>
    <w:rsid w:val="009E222E"/>
    <w:rsid w:val="009E36A6"/>
    <w:rsid w:val="009E4770"/>
    <w:rsid w:val="009E6594"/>
    <w:rsid w:val="009E7243"/>
    <w:rsid w:val="009E798F"/>
    <w:rsid w:val="009F1711"/>
    <w:rsid w:val="009F2D05"/>
    <w:rsid w:val="009F34F3"/>
    <w:rsid w:val="009F3D1D"/>
    <w:rsid w:val="009F612B"/>
    <w:rsid w:val="00A034A6"/>
    <w:rsid w:val="00A0372C"/>
    <w:rsid w:val="00A041E8"/>
    <w:rsid w:val="00A04F79"/>
    <w:rsid w:val="00A05181"/>
    <w:rsid w:val="00A06478"/>
    <w:rsid w:val="00A074F5"/>
    <w:rsid w:val="00A117D0"/>
    <w:rsid w:val="00A12283"/>
    <w:rsid w:val="00A1338D"/>
    <w:rsid w:val="00A13548"/>
    <w:rsid w:val="00A1669A"/>
    <w:rsid w:val="00A1721E"/>
    <w:rsid w:val="00A206CE"/>
    <w:rsid w:val="00A207CD"/>
    <w:rsid w:val="00A2116B"/>
    <w:rsid w:val="00A22A9C"/>
    <w:rsid w:val="00A2435F"/>
    <w:rsid w:val="00A25CFD"/>
    <w:rsid w:val="00A27584"/>
    <w:rsid w:val="00A301D2"/>
    <w:rsid w:val="00A32184"/>
    <w:rsid w:val="00A32260"/>
    <w:rsid w:val="00A3241D"/>
    <w:rsid w:val="00A32A7B"/>
    <w:rsid w:val="00A33983"/>
    <w:rsid w:val="00A33D87"/>
    <w:rsid w:val="00A35255"/>
    <w:rsid w:val="00A362B4"/>
    <w:rsid w:val="00A402C8"/>
    <w:rsid w:val="00A4258C"/>
    <w:rsid w:val="00A42B2A"/>
    <w:rsid w:val="00A42B47"/>
    <w:rsid w:val="00A44496"/>
    <w:rsid w:val="00A4480B"/>
    <w:rsid w:val="00A4622D"/>
    <w:rsid w:val="00A46B36"/>
    <w:rsid w:val="00A509D9"/>
    <w:rsid w:val="00A52CBD"/>
    <w:rsid w:val="00A530BF"/>
    <w:rsid w:val="00A53E6B"/>
    <w:rsid w:val="00A56DB7"/>
    <w:rsid w:val="00A572E8"/>
    <w:rsid w:val="00A61C13"/>
    <w:rsid w:val="00A6551D"/>
    <w:rsid w:val="00A65D78"/>
    <w:rsid w:val="00A67500"/>
    <w:rsid w:val="00A7169F"/>
    <w:rsid w:val="00A716A6"/>
    <w:rsid w:val="00A717E6"/>
    <w:rsid w:val="00A723A9"/>
    <w:rsid w:val="00A7258D"/>
    <w:rsid w:val="00A747B4"/>
    <w:rsid w:val="00A75C9C"/>
    <w:rsid w:val="00A77CCE"/>
    <w:rsid w:val="00A80E00"/>
    <w:rsid w:val="00A81B24"/>
    <w:rsid w:val="00A81C76"/>
    <w:rsid w:val="00A83B0B"/>
    <w:rsid w:val="00A83B37"/>
    <w:rsid w:val="00A844AE"/>
    <w:rsid w:val="00A84863"/>
    <w:rsid w:val="00A860ED"/>
    <w:rsid w:val="00A90376"/>
    <w:rsid w:val="00A904F3"/>
    <w:rsid w:val="00A90654"/>
    <w:rsid w:val="00A954EA"/>
    <w:rsid w:val="00A96A27"/>
    <w:rsid w:val="00A97190"/>
    <w:rsid w:val="00A97310"/>
    <w:rsid w:val="00A973D9"/>
    <w:rsid w:val="00AA0D55"/>
    <w:rsid w:val="00AA1505"/>
    <w:rsid w:val="00AA1613"/>
    <w:rsid w:val="00AA24F2"/>
    <w:rsid w:val="00AA31C7"/>
    <w:rsid w:val="00AA7258"/>
    <w:rsid w:val="00AA7322"/>
    <w:rsid w:val="00AB000F"/>
    <w:rsid w:val="00AB1449"/>
    <w:rsid w:val="00AB2A39"/>
    <w:rsid w:val="00AB4980"/>
    <w:rsid w:val="00AB4BF0"/>
    <w:rsid w:val="00AB5967"/>
    <w:rsid w:val="00AB6988"/>
    <w:rsid w:val="00AC17E4"/>
    <w:rsid w:val="00AC26BB"/>
    <w:rsid w:val="00AC2744"/>
    <w:rsid w:val="00AC47F4"/>
    <w:rsid w:val="00AC4A72"/>
    <w:rsid w:val="00AC5128"/>
    <w:rsid w:val="00AC611C"/>
    <w:rsid w:val="00AC6227"/>
    <w:rsid w:val="00AD4398"/>
    <w:rsid w:val="00AD4E21"/>
    <w:rsid w:val="00AD529F"/>
    <w:rsid w:val="00AD61F4"/>
    <w:rsid w:val="00AD6874"/>
    <w:rsid w:val="00AD79F8"/>
    <w:rsid w:val="00AE01EF"/>
    <w:rsid w:val="00AE0B81"/>
    <w:rsid w:val="00AE2070"/>
    <w:rsid w:val="00AE2106"/>
    <w:rsid w:val="00AE55E6"/>
    <w:rsid w:val="00AF0AFD"/>
    <w:rsid w:val="00AF1D76"/>
    <w:rsid w:val="00AF3BB1"/>
    <w:rsid w:val="00AF3F0C"/>
    <w:rsid w:val="00AF41F6"/>
    <w:rsid w:val="00AF714E"/>
    <w:rsid w:val="00B0072A"/>
    <w:rsid w:val="00B00889"/>
    <w:rsid w:val="00B01E72"/>
    <w:rsid w:val="00B02895"/>
    <w:rsid w:val="00B0608D"/>
    <w:rsid w:val="00B1199B"/>
    <w:rsid w:val="00B1349B"/>
    <w:rsid w:val="00B13807"/>
    <w:rsid w:val="00B148A4"/>
    <w:rsid w:val="00B14B45"/>
    <w:rsid w:val="00B170EC"/>
    <w:rsid w:val="00B17B82"/>
    <w:rsid w:val="00B17E94"/>
    <w:rsid w:val="00B21728"/>
    <w:rsid w:val="00B21E48"/>
    <w:rsid w:val="00B23719"/>
    <w:rsid w:val="00B25D4F"/>
    <w:rsid w:val="00B27ACD"/>
    <w:rsid w:val="00B32AEE"/>
    <w:rsid w:val="00B35475"/>
    <w:rsid w:val="00B361A3"/>
    <w:rsid w:val="00B3752F"/>
    <w:rsid w:val="00B37CD8"/>
    <w:rsid w:val="00B41727"/>
    <w:rsid w:val="00B42711"/>
    <w:rsid w:val="00B44630"/>
    <w:rsid w:val="00B44769"/>
    <w:rsid w:val="00B4480D"/>
    <w:rsid w:val="00B44E52"/>
    <w:rsid w:val="00B47682"/>
    <w:rsid w:val="00B5064D"/>
    <w:rsid w:val="00B50DC3"/>
    <w:rsid w:val="00B5111C"/>
    <w:rsid w:val="00B5130E"/>
    <w:rsid w:val="00B51798"/>
    <w:rsid w:val="00B51BB3"/>
    <w:rsid w:val="00B522A2"/>
    <w:rsid w:val="00B52764"/>
    <w:rsid w:val="00B543CF"/>
    <w:rsid w:val="00B54712"/>
    <w:rsid w:val="00B54FA6"/>
    <w:rsid w:val="00B6386A"/>
    <w:rsid w:val="00B642E4"/>
    <w:rsid w:val="00B648A4"/>
    <w:rsid w:val="00B665EC"/>
    <w:rsid w:val="00B66C74"/>
    <w:rsid w:val="00B672FD"/>
    <w:rsid w:val="00B67C8D"/>
    <w:rsid w:val="00B70227"/>
    <w:rsid w:val="00B705CC"/>
    <w:rsid w:val="00B71F63"/>
    <w:rsid w:val="00B732DE"/>
    <w:rsid w:val="00B7460F"/>
    <w:rsid w:val="00B759AA"/>
    <w:rsid w:val="00B76150"/>
    <w:rsid w:val="00B762D6"/>
    <w:rsid w:val="00B82874"/>
    <w:rsid w:val="00B84B2B"/>
    <w:rsid w:val="00B84F81"/>
    <w:rsid w:val="00B855B3"/>
    <w:rsid w:val="00B85CB3"/>
    <w:rsid w:val="00B87464"/>
    <w:rsid w:val="00B90BBB"/>
    <w:rsid w:val="00B90E0A"/>
    <w:rsid w:val="00B91372"/>
    <w:rsid w:val="00B921BB"/>
    <w:rsid w:val="00B92AC8"/>
    <w:rsid w:val="00B92F7F"/>
    <w:rsid w:val="00B9301E"/>
    <w:rsid w:val="00B931E5"/>
    <w:rsid w:val="00B96226"/>
    <w:rsid w:val="00BA04ED"/>
    <w:rsid w:val="00BA1B1F"/>
    <w:rsid w:val="00BA39BF"/>
    <w:rsid w:val="00BA40C5"/>
    <w:rsid w:val="00BA4FBF"/>
    <w:rsid w:val="00BA6727"/>
    <w:rsid w:val="00BA6DE3"/>
    <w:rsid w:val="00BA7D4E"/>
    <w:rsid w:val="00BB1C5B"/>
    <w:rsid w:val="00BB3F9B"/>
    <w:rsid w:val="00BB7400"/>
    <w:rsid w:val="00BB753F"/>
    <w:rsid w:val="00BC0195"/>
    <w:rsid w:val="00BC3C80"/>
    <w:rsid w:val="00BC5087"/>
    <w:rsid w:val="00BC51F4"/>
    <w:rsid w:val="00BC5211"/>
    <w:rsid w:val="00BC5BEF"/>
    <w:rsid w:val="00BC651D"/>
    <w:rsid w:val="00BC7147"/>
    <w:rsid w:val="00BD0235"/>
    <w:rsid w:val="00BD0A2F"/>
    <w:rsid w:val="00BD0A39"/>
    <w:rsid w:val="00BD29F0"/>
    <w:rsid w:val="00BD447C"/>
    <w:rsid w:val="00BD4E03"/>
    <w:rsid w:val="00BD5D98"/>
    <w:rsid w:val="00BD6A13"/>
    <w:rsid w:val="00BD7BD2"/>
    <w:rsid w:val="00BE07EE"/>
    <w:rsid w:val="00BE0C69"/>
    <w:rsid w:val="00BE1FAD"/>
    <w:rsid w:val="00BE4738"/>
    <w:rsid w:val="00BE4EE8"/>
    <w:rsid w:val="00BE586A"/>
    <w:rsid w:val="00BE7679"/>
    <w:rsid w:val="00BE777B"/>
    <w:rsid w:val="00BE7890"/>
    <w:rsid w:val="00BF260E"/>
    <w:rsid w:val="00BF2914"/>
    <w:rsid w:val="00BF29A9"/>
    <w:rsid w:val="00BF302E"/>
    <w:rsid w:val="00BF69DF"/>
    <w:rsid w:val="00BF6C0A"/>
    <w:rsid w:val="00BF739D"/>
    <w:rsid w:val="00BF76A5"/>
    <w:rsid w:val="00BF7D96"/>
    <w:rsid w:val="00C01AA7"/>
    <w:rsid w:val="00C031C9"/>
    <w:rsid w:val="00C041A1"/>
    <w:rsid w:val="00C06B97"/>
    <w:rsid w:val="00C107C3"/>
    <w:rsid w:val="00C10F8D"/>
    <w:rsid w:val="00C13D8D"/>
    <w:rsid w:val="00C166BD"/>
    <w:rsid w:val="00C17439"/>
    <w:rsid w:val="00C225BF"/>
    <w:rsid w:val="00C23382"/>
    <w:rsid w:val="00C23391"/>
    <w:rsid w:val="00C236A4"/>
    <w:rsid w:val="00C2664F"/>
    <w:rsid w:val="00C26D1C"/>
    <w:rsid w:val="00C27C1B"/>
    <w:rsid w:val="00C323DC"/>
    <w:rsid w:val="00C350B6"/>
    <w:rsid w:val="00C35188"/>
    <w:rsid w:val="00C35627"/>
    <w:rsid w:val="00C40822"/>
    <w:rsid w:val="00C41447"/>
    <w:rsid w:val="00C4173E"/>
    <w:rsid w:val="00C43DAC"/>
    <w:rsid w:val="00C44085"/>
    <w:rsid w:val="00C447D1"/>
    <w:rsid w:val="00C459ED"/>
    <w:rsid w:val="00C45C60"/>
    <w:rsid w:val="00C46914"/>
    <w:rsid w:val="00C51157"/>
    <w:rsid w:val="00C5285A"/>
    <w:rsid w:val="00C53EA1"/>
    <w:rsid w:val="00C55F47"/>
    <w:rsid w:val="00C57BCD"/>
    <w:rsid w:val="00C6018E"/>
    <w:rsid w:val="00C61587"/>
    <w:rsid w:val="00C62B52"/>
    <w:rsid w:val="00C62FC3"/>
    <w:rsid w:val="00C63249"/>
    <w:rsid w:val="00C6349C"/>
    <w:rsid w:val="00C63946"/>
    <w:rsid w:val="00C642B0"/>
    <w:rsid w:val="00C6537E"/>
    <w:rsid w:val="00C654CA"/>
    <w:rsid w:val="00C65DE9"/>
    <w:rsid w:val="00C66E2C"/>
    <w:rsid w:val="00C66F44"/>
    <w:rsid w:val="00C71F24"/>
    <w:rsid w:val="00C7454E"/>
    <w:rsid w:val="00C80F10"/>
    <w:rsid w:val="00C83B3D"/>
    <w:rsid w:val="00C83DEE"/>
    <w:rsid w:val="00C90209"/>
    <w:rsid w:val="00C9125C"/>
    <w:rsid w:val="00C91C44"/>
    <w:rsid w:val="00C92D64"/>
    <w:rsid w:val="00C9389D"/>
    <w:rsid w:val="00C94025"/>
    <w:rsid w:val="00C94237"/>
    <w:rsid w:val="00C9424A"/>
    <w:rsid w:val="00C94A65"/>
    <w:rsid w:val="00C9518D"/>
    <w:rsid w:val="00C95DFA"/>
    <w:rsid w:val="00C969BA"/>
    <w:rsid w:val="00CA26B7"/>
    <w:rsid w:val="00CA281B"/>
    <w:rsid w:val="00CA35D6"/>
    <w:rsid w:val="00CA59B7"/>
    <w:rsid w:val="00CA6701"/>
    <w:rsid w:val="00CB10C5"/>
    <w:rsid w:val="00CB1162"/>
    <w:rsid w:val="00CB26D9"/>
    <w:rsid w:val="00CB27A2"/>
    <w:rsid w:val="00CB2E1C"/>
    <w:rsid w:val="00CB300D"/>
    <w:rsid w:val="00CB42E4"/>
    <w:rsid w:val="00CB4774"/>
    <w:rsid w:val="00CB4E8A"/>
    <w:rsid w:val="00CB66FD"/>
    <w:rsid w:val="00CC1C9E"/>
    <w:rsid w:val="00CC28C3"/>
    <w:rsid w:val="00CC3638"/>
    <w:rsid w:val="00CC42E4"/>
    <w:rsid w:val="00CC45A9"/>
    <w:rsid w:val="00CC5270"/>
    <w:rsid w:val="00CC6387"/>
    <w:rsid w:val="00CC6BE3"/>
    <w:rsid w:val="00CC71B3"/>
    <w:rsid w:val="00CC7D84"/>
    <w:rsid w:val="00CD12A8"/>
    <w:rsid w:val="00CD1D31"/>
    <w:rsid w:val="00CD441C"/>
    <w:rsid w:val="00CD4BF9"/>
    <w:rsid w:val="00CE2A25"/>
    <w:rsid w:val="00CE3569"/>
    <w:rsid w:val="00CE436D"/>
    <w:rsid w:val="00CE4B73"/>
    <w:rsid w:val="00CE5C03"/>
    <w:rsid w:val="00CE67E6"/>
    <w:rsid w:val="00CF01DD"/>
    <w:rsid w:val="00CF356E"/>
    <w:rsid w:val="00CF6258"/>
    <w:rsid w:val="00D00228"/>
    <w:rsid w:val="00D00358"/>
    <w:rsid w:val="00D00ABF"/>
    <w:rsid w:val="00D01075"/>
    <w:rsid w:val="00D01444"/>
    <w:rsid w:val="00D01899"/>
    <w:rsid w:val="00D02B2C"/>
    <w:rsid w:val="00D0592D"/>
    <w:rsid w:val="00D05C10"/>
    <w:rsid w:val="00D06A38"/>
    <w:rsid w:val="00D0716F"/>
    <w:rsid w:val="00D108F4"/>
    <w:rsid w:val="00D10A57"/>
    <w:rsid w:val="00D126F4"/>
    <w:rsid w:val="00D148E0"/>
    <w:rsid w:val="00D14BF8"/>
    <w:rsid w:val="00D1694A"/>
    <w:rsid w:val="00D170E8"/>
    <w:rsid w:val="00D172CF"/>
    <w:rsid w:val="00D1735D"/>
    <w:rsid w:val="00D17CA3"/>
    <w:rsid w:val="00D20A13"/>
    <w:rsid w:val="00D25B80"/>
    <w:rsid w:val="00D26E58"/>
    <w:rsid w:val="00D30302"/>
    <w:rsid w:val="00D31670"/>
    <w:rsid w:val="00D32B2C"/>
    <w:rsid w:val="00D3309E"/>
    <w:rsid w:val="00D3505E"/>
    <w:rsid w:val="00D437F1"/>
    <w:rsid w:val="00D442B8"/>
    <w:rsid w:val="00D448C9"/>
    <w:rsid w:val="00D45621"/>
    <w:rsid w:val="00D46A16"/>
    <w:rsid w:val="00D471E7"/>
    <w:rsid w:val="00D47435"/>
    <w:rsid w:val="00D50B86"/>
    <w:rsid w:val="00D512B1"/>
    <w:rsid w:val="00D51B47"/>
    <w:rsid w:val="00D5237D"/>
    <w:rsid w:val="00D52444"/>
    <w:rsid w:val="00D52804"/>
    <w:rsid w:val="00D52ED9"/>
    <w:rsid w:val="00D551B4"/>
    <w:rsid w:val="00D602E7"/>
    <w:rsid w:val="00D60855"/>
    <w:rsid w:val="00D61CC5"/>
    <w:rsid w:val="00D62FDE"/>
    <w:rsid w:val="00D650EF"/>
    <w:rsid w:val="00D662F7"/>
    <w:rsid w:val="00D67A4D"/>
    <w:rsid w:val="00D67D55"/>
    <w:rsid w:val="00D67E7E"/>
    <w:rsid w:val="00D70272"/>
    <w:rsid w:val="00D713B1"/>
    <w:rsid w:val="00D72257"/>
    <w:rsid w:val="00D73758"/>
    <w:rsid w:val="00D7393F"/>
    <w:rsid w:val="00D74AF9"/>
    <w:rsid w:val="00D74D38"/>
    <w:rsid w:val="00D82F2C"/>
    <w:rsid w:val="00D832AA"/>
    <w:rsid w:val="00D83C8D"/>
    <w:rsid w:val="00D85FD5"/>
    <w:rsid w:val="00D92416"/>
    <w:rsid w:val="00D92BBB"/>
    <w:rsid w:val="00D94152"/>
    <w:rsid w:val="00D94CC5"/>
    <w:rsid w:val="00D94D42"/>
    <w:rsid w:val="00D9569A"/>
    <w:rsid w:val="00D96044"/>
    <w:rsid w:val="00D964B8"/>
    <w:rsid w:val="00D968A2"/>
    <w:rsid w:val="00DA6B8A"/>
    <w:rsid w:val="00DB2241"/>
    <w:rsid w:val="00DB4F10"/>
    <w:rsid w:val="00DB62A2"/>
    <w:rsid w:val="00DB6BA3"/>
    <w:rsid w:val="00DB79C9"/>
    <w:rsid w:val="00DC114A"/>
    <w:rsid w:val="00DC2703"/>
    <w:rsid w:val="00DC27CD"/>
    <w:rsid w:val="00DC3A08"/>
    <w:rsid w:val="00DC4286"/>
    <w:rsid w:val="00DC4A95"/>
    <w:rsid w:val="00DC4DA4"/>
    <w:rsid w:val="00DD02C3"/>
    <w:rsid w:val="00DD2163"/>
    <w:rsid w:val="00DD3643"/>
    <w:rsid w:val="00DD51E7"/>
    <w:rsid w:val="00DD7E3D"/>
    <w:rsid w:val="00DE0E7E"/>
    <w:rsid w:val="00DE1609"/>
    <w:rsid w:val="00DE45BB"/>
    <w:rsid w:val="00DE6BA4"/>
    <w:rsid w:val="00DE6FA6"/>
    <w:rsid w:val="00DF2D5F"/>
    <w:rsid w:val="00DF3860"/>
    <w:rsid w:val="00DF468F"/>
    <w:rsid w:val="00DF4E40"/>
    <w:rsid w:val="00DF5FD7"/>
    <w:rsid w:val="00DF727D"/>
    <w:rsid w:val="00E010E4"/>
    <w:rsid w:val="00E03870"/>
    <w:rsid w:val="00E0394E"/>
    <w:rsid w:val="00E041A8"/>
    <w:rsid w:val="00E050ED"/>
    <w:rsid w:val="00E05686"/>
    <w:rsid w:val="00E062C0"/>
    <w:rsid w:val="00E074C9"/>
    <w:rsid w:val="00E11544"/>
    <w:rsid w:val="00E1189C"/>
    <w:rsid w:val="00E11DBF"/>
    <w:rsid w:val="00E12F78"/>
    <w:rsid w:val="00E136F3"/>
    <w:rsid w:val="00E138FE"/>
    <w:rsid w:val="00E1491D"/>
    <w:rsid w:val="00E152B3"/>
    <w:rsid w:val="00E15777"/>
    <w:rsid w:val="00E15D60"/>
    <w:rsid w:val="00E16985"/>
    <w:rsid w:val="00E17887"/>
    <w:rsid w:val="00E179E0"/>
    <w:rsid w:val="00E17C0F"/>
    <w:rsid w:val="00E21A80"/>
    <w:rsid w:val="00E21B15"/>
    <w:rsid w:val="00E30734"/>
    <w:rsid w:val="00E30D8A"/>
    <w:rsid w:val="00E30EDB"/>
    <w:rsid w:val="00E31E69"/>
    <w:rsid w:val="00E32023"/>
    <w:rsid w:val="00E326D5"/>
    <w:rsid w:val="00E33211"/>
    <w:rsid w:val="00E33700"/>
    <w:rsid w:val="00E34F61"/>
    <w:rsid w:val="00E351BE"/>
    <w:rsid w:val="00E35523"/>
    <w:rsid w:val="00E355F6"/>
    <w:rsid w:val="00E362CD"/>
    <w:rsid w:val="00E37043"/>
    <w:rsid w:val="00E4055C"/>
    <w:rsid w:val="00E4293D"/>
    <w:rsid w:val="00E44358"/>
    <w:rsid w:val="00E44465"/>
    <w:rsid w:val="00E45131"/>
    <w:rsid w:val="00E45B5C"/>
    <w:rsid w:val="00E47062"/>
    <w:rsid w:val="00E50570"/>
    <w:rsid w:val="00E506BC"/>
    <w:rsid w:val="00E50C77"/>
    <w:rsid w:val="00E51190"/>
    <w:rsid w:val="00E51682"/>
    <w:rsid w:val="00E52D84"/>
    <w:rsid w:val="00E560FF"/>
    <w:rsid w:val="00E60B29"/>
    <w:rsid w:val="00E61C2A"/>
    <w:rsid w:val="00E6471F"/>
    <w:rsid w:val="00E66214"/>
    <w:rsid w:val="00E666AA"/>
    <w:rsid w:val="00E67D20"/>
    <w:rsid w:val="00E70F10"/>
    <w:rsid w:val="00E71EC0"/>
    <w:rsid w:val="00E71EFF"/>
    <w:rsid w:val="00E721AB"/>
    <w:rsid w:val="00E73A89"/>
    <w:rsid w:val="00E746F6"/>
    <w:rsid w:val="00E7492D"/>
    <w:rsid w:val="00E7509B"/>
    <w:rsid w:val="00E770DA"/>
    <w:rsid w:val="00E77580"/>
    <w:rsid w:val="00E7768B"/>
    <w:rsid w:val="00E8009C"/>
    <w:rsid w:val="00E805A3"/>
    <w:rsid w:val="00E81319"/>
    <w:rsid w:val="00E81583"/>
    <w:rsid w:val="00E8659F"/>
    <w:rsid w:val="00E8749F"/>
    <w:rsid w:val="00E87CD5"/>
    <w:rsid w:val="00E9083D"/>
    <w:rsid w:val="00E932EC"/>
    <w:rsid w:val="00E9409C"/>
    <w:rsid w:val="00E94224"/>
    <w:rsid w:val="00E956F9"/>
    <w:rsid w:val="00EA00C5"/>
    <w:rsid w:val="00EA0991"/>
    <w:rsid w:val="00EA0A4A"/>
    <w:rsid w:val="00EA13EE"/>
    <w:rsid w:val="00EA16B1"/>
    <w:rsid w:val="00EA2C93"/>
    <w:rsid w:val="00EA31D1"/>
    <w:rsid w:val="00EA38B0"/>
    <w:rsid w:val="00EA44B9"/>
    <w:rsid w:val="00EA61CE"/>
    <w:rsid w:val="00EA623A"/>
    <w:rsid w:val="00EB0B23"/>
    <w:rsid w:val="00EB1F0C"/>
    <w:rsid w:val="00EB2DE6"/>
    <w:rsid w:val="00EB5280"/>
    <w:rsid w:val="00EB54F1"/>
    <w:rsid w:val="00EB5754"/>
    <w:rsid w:val="00EB6AF8"/>
    <w:rsid w:val="00EB739E"/>
    <w:rsid w:val="00EB7958"/>
    <w:rsid w:val="00EC1521"/>
    <w:rsid w:val="00EC5702"/>
    <w:rsid w:val="00EC58B5"/>
    <w:rsid w:val="00EC6D68"/>
    <w:rsid w:val="00EC727F"/>
    <w:rsid w:val="00EC73C0"/>
    <w:rsid w:val="00ED0C5C"/>
    <w:rsid w:val="00ED18B2"/>
    <w:rsid w:val="00ED1B9E"/>
    <w:rsid w:val="00ED3424"/>
    <w:rsid w:val="00ED3C41"/>
    <w:rsid w:val="00ED3E93"/>
    <w:rsid w:val="00ED4182"/>
    <w:rsid w:val="00ED4289"/>
    <w:rsid w:val="00ED507F"/>
    <w:rsid w:val="00ED58DE"/>
    <w:rsid w:val="00ED5DAB"/>
    <w:rsid w:val="00ED6DCB"/>
    <w:rsid w:val="00EE01E6"/>
    <w:rsid w:val="00EE559F"/>
    <w:rsid w:val="00EE594C"/>
    <w:rsid w:val="00EE5B03"/>
    <w:rsid w:val="00EE7FAD"/>
    <w:rsid w:val="00EF17AF"/>
    <w:rsid w:val="00EF34BE"/>
    <w:rsid w:val="00EF67F1"/>
    <w:rsid w:val="00EF7D53"/>
    <w:rsid w:val="00EF7F40"/>
    <w:rsid w:val="00F00F19"/>
    <w:rsid w:val="00F01D5D"/>
    <w:rsid w:val="00F01F81"/>
    <w:rsid w:val="00F02117"/>
    <w:rsid w:val="00F043B6"/>
    <w:rsid w:val="00F0441C"/>
    <w:rsid w:val="00F10732"/>
    <w:rsid w:val="00F10FC0"/>
    <w:rsid w:val="00F12580"/>
    <w:rsid w:val="00F13C81"/>
    <w:rsid w:val="00F173C5"/>
    <w:rsid w:val="00F178CA"/>
    <w:rsid w:val="00F201E2"/>
    <w:rsid w:val="00F20773"/>
    <w:rsid w:val="00F2195D"/>
    <w:rsid w:val="00F24BFE"/>
    <w:rsid w:val="00F3025A"/>
    <w:rsid w:val="00F329A9"/>
    <w:rsid w:val="00F332EC"/>
    <w:rsid w:val="00F33B87"/>
    <w:rsid w:val="00F347FD"/>
    <w:rsid w:val="00F34F71"/>
    <w:rsid w:val="00F40402"/>
    <w:rsid w:val="00F40BDC"/>
    <w:rsid w:val="00F42B78"/>
    <w:rsid w:val="00F43703"/>
    <w:rsid w:val="00F43727"/>
    <w:rsid w:val="00F4429C"/>
    <w:rsid w:val="00F456F4"/>
    <w:rsid w:val="00F47A1C"/>
    <w:rsid w:val="00F500BD"/>
    <w:rsid w:val="00F503A2"/>
    <w:rsid w:val="00F514A6"/>
    <w:rsid w:val="00F5188D"/>
    <w:rsid w:val="00F521F6"/>
    <w:rsid w:val="00F55252"/>
    <w:rsid w:val="00F55B24"/>
    <w:rsid w:val="00F57BB7"/>
    <w:rsid w:val="00F60FCB"/>
    <w:rsid w:val="00F6106F"/>
    <w:rsid w:val="00F614FF"/>
    <w:rsid w:val="00F627C2"/>
    <w:rsid w:val="00F63E3E"/>
    <w:rsid w:val="00F64CEE"/>
    <w:rsid w:val="00F65AA4"/>
    <w:rsid w:val="00F66963"/>
    <w:rsid w:val="00F66B2A"/>
    <w:rsid w:val="00F71BF1"/>
    <w:rsid w:val="00F74415"/>
    <w:rsid w:val="00F746EC"/>
    <w:rsid w:val="00F7739B"/>
    <w:rsid w:val="00F80038"/>
    <w:rsid w:val="00F81492"/>
    <w:rsid w:val="00F81A07"/>
    <w:rsid w:val="00F83ADF"/>
    <w:rsid w:val="00F83FAE"/>
    <w:rsid w:val="00F8414F"/>
    <w:rsid w:val="00F842AB"/>
    <w:rsid w:val="00F8459E"/>
    <w:rsid w:val="00F86395"/>
    <w:rsid w:val="00F87F17"/>
    <w:rsid w:val="00F90901"/>
    <w:rsid w:val="00F90D34"/>
    <w:rsid w:val="00F9228F"/>
    <w:rsid w:val="00F92D02"/>
    <w:rsid w:val="00F947EF"/>
    <w:rsid w:val="00F94A87"/>
    <w:rsid w:val="00F94FA7"/>
    <w:rsid w:val="00FA50AA"/>
    <w:rsid w:val="00FA7BBA"/>
    <w:rsid w:val="00FB020B"/>
    <w:rsid w:val="00FB3FF5"/>
    <w:rsid w:val="00FB5642"/>
    <w:rsid w:val="00FB5C83"/>
    <w:rsid w:val="00FB6C12"/>
    <w:rsid w:val="00FC1D6E"/>
    <w:rsid w:val="00FC1FCA"/>
    <w:rsid w:val="00FC2DC7"/>
    <w:rsid w:val="00FC4689"/>
    <w:rsid w:val="00FC58E5"/>
    <w:rsid w:val="00FC6996"/>
    <w:rsid w:val="00FC72FD"/>
    <w:rsid w:val="00FC73B3"/>
    <w:rsid w:val="00FD056E"/>
    <w:rsid w:val="00FD0A87"/>
    <w:rsid w:val="00FD11D3"/>
    <w:rsid w:val="00FD2229"/>
    <w:rsid w:val="00FD36C2"/>
    <w:rsid w:val="00FD37F8"/>
    <w:rsid w:val="00FD51E4"/>
    <w:rsid w:val="00FE63F9"/>
    <w:rsid w:val="00FF0441"/>
    <w:rsid w:val="00FF09E5"/>
    <w:rsid w:val="00FF399A"/>
    <w:rsid w:val="00FF3CA1"/>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6"/>
    <o:shapelayout v:ext="edit">
      <o:idmap v:ext="edit" data="1"/>
      <o:rules v:ext="edit">
        <o:r id="V:Rule1" type="connector" idref="#_x0000_s1259"/>
        <o:r id="V:Rule2" type="connector" idref="#_x0000_s1282">
          <o:proxy start="" idref="#_x0000_s1272" connectloc="2"/>
          <o:proxy end="" idref="#_x0000_s1274" connectloc="3"/>
        </o:r>
        <o:r id="V:Rule3" type="connector" idref="#_x0000_s1257"/>
        <o:r id="V:Rule4" type="connector" idref="#AutoShape 109"/>
        <o:r id="V:Rule5" type="connector" idref="#AutoShape 68"/>
        <o:r id="V:Rule6" type="connector" idref="#AutoShape 134"/>
        <o:r id="V:Rule7" type="connector" idref="#_x0000_s1311"/>
        <o:r id="V:Rule8" type="connector" idref="#AutoShape 137"/>
        <o:r id="V:Rule9" type="connector" idref="#AutoShape 132"/>
        <o:r id="V:Rule10" type="connector" idref="#AutoShape 113"/>
        <o:r id="V:Rule11" type="connector" idref="#AutoShape 121"/>
        <o:r id="V:Rule12" type="connector" idref="#_x0000_s1291"/>
        <o:r id="V:Rule13" type="connector" idref="#_x0000_s1242"/>
        <o:r id="V:Rule14" type="connector" idref="#AutoShape 111"/>
        <o:r id="V:Rule15" type="connector" idref="#_x0000_s1253"/>
        <o:r id="V:Rule16" type="connector" idref="#AutoShape 50"/>
        <o:r id="V:Rule17" type="connector" idref="#AutoShape 139"/>
        <o:r id="V:Rule18" type="connector" idref="#AutoShape 117"/>
        <o:r id="V:Rule19" type="connector" idref="#_x0000_s1277">
          <o:proxy start="" idref="#_x0000_s1268" connectloc="2"/>
          <o:proxy end="" idref="#_x0000_s1269" connectloc="0"/>
        </o:r>
        <o:r id="V:Rule20" type="connector" idref="#AutoShape 66"/>
        <o:r id="V:Rule21" type="connector" idref="#AutoShape 65"/>
        <o:r id="V:Rule22" type="connector" idref="#AutoShape 131"/>
        <o:r id="V:Rule23" type="connector" idref="#AutoShape 118"/>
        <o:r id="V:Rule24" type="connector" idref="#AutoShape 136"/>
        <o:r id="V:Rule25" type="connector" idref="#AutoShape 133"/>
        <o:r id="V:Rule26" type="connector" idref="#AutoShape 135"/>
        <o:r id="V:Rule27" type="connector" idref="#AutoShape 114"/>
        <o:r id="V:Rule28" type="connector" idref="#_x0000_s1254">
          <o:proxy start="" idref="#_x0000_s1229" connectloc="2"/>
          <o:proxy end="" idref="#_x0000_s1228" connectloc="2"/>
        </o:r>
        <o:r id="V:Rule29" type="connector" idref="#AutoShape 51"/>
        <o:r id="V:Rule30" type="connector" idref="#AutoShape 119"/>
        <o:r id="V:Rule31" type="connector" idref="#AutoShape 116"/>
        <o:r id="V:Rule32" type="connector" idref="#_x0000_s1280">
          <o:proxy start="" idref="#_x0000_s1269" connectloc="3"/>
          <o:proxy end="" idref="#_x0000_s1272" connectloc="1"/>
        </o:r>
        <o:r id="V:Rule33" type="connector" idref="#_x0000_s1243"/>
        <o:r id="V:Rule34" type="connector" idref="#_x0000_s1244"/>
        <o:r id="V:Rule35" type="connector" idref="#_x0000_s1279">
          <o:proxy start="" idref="#_x0000_s1274" connectloc="2"/>
          <o:proxy end="" idref="#_x0000_s1275" connectloc="0"/>
        </o:r>
        <o:r id="V:Rule36" type="connector" idref="#_x0000_s1250"/>
        <o:r id="V:Rule37" type="connector" idref="#AutoShape 52"/>
        <o:r id="V:Rule38" type="connector" idref="#直线箭头连接符 213"/>
        <o:r id="V:Rule39" type="connector" idref="#AutoShape 48"/>
        <o:r id="V:Rule40" type="connector" idref="#_x0000_s1234">
          <o:proxy start="" idref="#_x0000_s1220" connectloc="3"/>
        </o:r>
        <o:r id="V:Rule41" type="connector" idref="#AutoShape 110"/>
        <o:r id="V:Rule42" type="connector" idref="#AutoShape 120"/>
        <o:r id="V:Rule43" type="connector" idref="#AutoShape 69"/>
        <o:r id="V:Rule44" type="connector" idref="#AutoShape 107"/>
        <o:r id="V:Rule45" type="connector" idref="#AutoShape 67"/>
        <o:r id="V:Rule46" type="connector" idref="#_x0000_s1235">
          <o:proxy start="" idref="#_x0000_s1221" connectloc="3"/>
        </o:r>
        <o:r id="V:Rule47" type="connector" idref="#_x0000_s1248"/>
        <o:r id="V:Rule48" type="connector" idref="#_x0000_s1278">
          <o:proxy start="" idref="#_x0000_s1271" connectloc="2"/>
          <o:proxy end="" idref="#_x0000_s1272" connectloc="0"/>
        </o:r>
        <o:r id="V:Rule49" type="connector" idref="#_x0000_s1258"/>
        <o:r id="V:Rule50" type="connector" idref="#AutoShape 140"/>
        <o:r id="V:Rule51" type="connector" idref="#_x0000_s1249"/>
        <o:r id="V:Rule52" type="connector" idref="#_x0000_s1315"/>
        <o:r id="V:Rule53" type="connector" idref="#AutoShape 49"/>
        <o:r id="V:Rule54" type="connector" idref="#AutoShape 138"/>
        <o:r id="V:Rule55" type="connector" idref="#AutoShape 108"/>
        <o:r id="V:Rule56" type="connector" idref="#AutoShape 112"/>
        <o:r id="V:Rule57" type="connector" idref="#_x0000_s1312"/>
        <o:r id="V:Rule58" type="connector" idref="#直线箭头连接符 212"/>
        <o:r id="V:Rule59" type="connector" idref="#AutoShape 115"/>
        <o:r id="V:Rule60" type="connector" idref="#_x0000_s1310"/>
        <o:r id="V:Rule61" type="connector" idref="#AutoShape 70"/>
        <o:r id="V:Rule62" type="connector" idref="#_x0000_s1236">
          <o:proxy start="" idref="#_x0000_s1222" connectloc="3"/>
        </o:r>
        <o:r id="V:Rule63" type="connector" idref="#_x0000_s1281">
          <o:proxy start="" idref="#_x0000_s1269" connectloc="2"/>
          <o:proxy end="" idref="#_x0000_s1274" connectloc="1"/>
        </o:r>
      </o:rules>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semiHidden/>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semiHidden/>
    <w:rsid w:val="00640AEE"/>
    <w:rPr>
      <w:rFonts w:ascii="Times New Roman" w:eastAsia="宋体" w:hAnsi="宋体" w:cs="Times New Roman"/>
      <w:bCs/>
      <w:kern w:val="0"/>
      <w:sz w:val="18"/>
      <w:szCs w:val="18"/>
    </w:rPr>
  </w:style>
  <w:style w:type="paragraph" w:styleId="af3">
    <w:name w:val="footer"/>
    <w:basedOn w:val="a"/>
    <w:link w:val="Charc"/>
    <w:uiPriority w:val="99"/>
    <w:semiHidden/>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semiHidden/>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JavaScript"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hyperlink" Target="https://zh.wikipedia.org/wiki/%E6%A0%87%E8%AE%B0%E8%AF%AD%E8%A8%80" TargetMode="External"/><Relationship Id="rId12" Type="http://schemas.openxmlformats.org/officeDocument/2006/relationships/hyperlink" Target="https://en.wikipedia.org/wiki/Hello_world_program"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s://en.wikipedia.org/wiki/Web_browser" TargetMode="Externa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hyperlink" Target="https://zh.wikipedia.org/wiki/%E7%BD%91%E9%A1%B5" TargetMode="External"/><Relationship Id="rId11" Type="http://schemas.openxmlformats.org/officeDocument/2006/relationships/image" Target="media/image1.png"/><Relationship Id="rId24" Type="http://schemas.openxmlformats.org/officeDocument/2006/relationships/package" Target="embeddings/Microsoft_Visio___5.vsdx"/><Relationship Id="rId32" Type="http://schemas.openxmlformats.org/officeDocument/2006/relationships/package" Target="embeddings/Microsoft_Visio___7.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3.vsd"/><Relationship Id="rId10" Type="http://schemas.openxmlformats.org/officeDocument/2006/relationships/hyperlink" Target="https://zh.wikipedia.org/wiki/%E7%BD%91%E9%A1%B5%E6%B5%8F%E8%A7%88%E5%99%A8"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s://zh.wikipedia.org/wiki/CSS" TargetMode="External"/><Relationship Id="rId14" Type="http://schemas.openxmlformats.org/officeDocument/2006/relationships/package" Target="embeddings/Microsoft_Visio___1.vsdx"/><Relationship Id="rId22" Type="http://schemas.openxmlformats.org/officeDocument/2006/relationships/oleObject" Target="embeddings/Microsoft_Visio_2003-2010___1.vsd"/><Relationship Id="rId27" Type="http://schemas.openxmlformats.org/officeDocument/2006/relationships/image" Target="media/image9.emf"/><Relationship Id="rId30" Type="http://schemas.openxmlformats.org/officeDocument/2006/relationships/package" Target="embeddings/Microsoft_Visio___6.vsdx"/><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16F737-F09A-4435-943B-255F98EB5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6</TotalTime>
  <Pages>67</Pages>
  <Words>7182</Words>
  <Characters>40944</Characters>
  <Application>Microsoft Office Word</Application>
  <DocSecurity>0</DocSecurity>
  <Lines>341</Lines>
  <Paragraphs>96</Paragraphs>
  <ScaleCrop>false</ScaleCrop>
  <Company/>
  <LinksUpToDate>false</LinksUpToDate>
  <CharactersWithSpaces>48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001</cp:revision>
  <dcterms:created xsi:type="dcterms:W3CDTF">2016-06-22T13:29:00Z</dcterms:created>
  <dcterms:modified xsi:type="dcterms:W3CDTF">2016-10-30T14:54:00Z</dcterms:modified>
</cp:coreProperties>
</file>